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r w:rsidRPr="00D434DA">
        <w:rPr>
          <w:b/>
          <w:bCs/>
          <w:sz w:val="44"/>
          <w:szCs w:val="44"/>
        </w:rPr>
        <w:t>Technion</w:t>
      </w:r>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A16ECC" w:rsidRDefault="00A16ECC" w:rsidP="00A16ECC">
      <w:pPr>
        <w:bidi w:val="0"/>
        <w:jc w:val="center"/>
        <w:rPr>
          <w:sz w:val="96"/>
          <w:szCs w:val="96"/>
        </w:rPr>
      </w:pPr>
    </w:p>
    <w:p w:rsidR="00A16ECC" w:rsidRPr="00B5133E" w:rsidRDefault="00AF26ED" w:rsidP="00E83152">
      <w:pPr>
        <w:bidi w:val="0"/>
        <w:jc w:val="center"/>
        <w:rPr>
          <w:rFonts w:asciiTheme="minorBidi" w:hAnsiTheme="minorBidi"/>
          <w:sz w:val="72"/>
          <w:szCs w:val="72"/>
        </w:rPr>
      </w:pPr>
      <w:r>
        <w:rPr>
          <w:rFonts w:asciiTheme="minorBidi" w:hAnsiTheme="minorBidi"/>
          <w:sz w:val="72"/>
          <w:szCs w:val="72"/>
        </w:rPr>
        <w:t xml:space="preserve">Image </w:t>
      </w:r>
      <w:r w:rsidR="00E83152">
        <w:rPr>
          <w:rFonts w:asciiTheme="minorBidi" w:hAnsiTheme="minorBidi"/>
          <w:sz w:val="72"/>
          <w:szCs w:val="72"/>
        </w:rPr>
        <w:t xml:space="preserve">Manipulation </w:t>
      </w:r>
      <w:r>
        <w:rPr>
          <w:rFonts w:asciiTheme="minorBidi" w:hAnsiTheme="minorBidi"/>
          <w:sz w:val="72"/>
          <w:szCs w:val="72"/>
        </w:rPr>
        <w:t>Core for FPGA</w:t>
      </w:r>
      <w:r w:rsidR="00A7537E">
        <w:rPr>
          <w:rFonts w:asciiTheme="minorBidi" w:hAnsiTheme="minorBidi"/>
          <w:sz w:val="72"/>
          <w:szCs w:val="72"/>
        </w:rPr>
        <w:t>- Part A</w:t>
      </w:r>
    </w:p>
    <w:p w:rsidR="00A16ECC" w:rsidRDefault="00A16ECC" w:rsidP="00A16ECC">
      <w:pPr>
        <w:rPr>
          <w:rtl/>
        </w:rPr>
      </w:pPr>
    </w:p>
    <w:p w:rsidR="00A16ECC" w:rsidRDefault="00A16ECC" w:rsidP="00A16ECC">
      <w:pPr>
        <w:rPr>
          <w:rtl/>
        </w:rPr>
      </w:pPr>
    </w:p>
    <w:p w:rsidR="00A16ECC" w:rsidRPr="00AF26ED" w:rsidRDefault="00A16ECC" w:rsidP="00A16ECC">
      <w:pPr>
        <w:bidi w:val="0"/>
      </w:pPr>
      <w:r w:rsidRPr="00FC3DED">
        <w:rPr>
          <w:b/>
          <w:bCs/>
        </w:rPr>
        <w:t>Version</w:t>
      </w:r>
      <w:r>
        <w:t xml:space="preserve">: </w:t>
      </w:r>
    </w:p>
    <w:p w:rsidR="00A16ECC" w:rsidRDefault="00A16ECC" w:rsidP="00AF26ED">
      <w:pPr>
        <w:bidi w:val="0"/>
      </w:pPr>
      <w:r w:rsidRPr="00FC3DED">
        <w:rPr>
          <w:b/>
          <w:bCs/>
        </w:rPr>
        <w:t>Last update</w:t>
      </w:r>
      <w:r>
        <w:t xml:space="preserve">: </w:t>
      </w:r>
    </w:p>
    <w:p w:rsidR="00BD2E3F" w:rsidRDefault="00A16ECC" w:rsidP="00AF26ED">
      <w:pPr>
        <w:bidi w:val="0"/>
      </w:pPr>
      <w:r w:rsidRPr="00FC3DED">
        <w:rPr>
          <w:b/>
          <w:bCs/>
        </w:rPr>
        <w:t>Written By</w:t>
      </w:r>
      <w:r>
        <w:t xml:space="preserve">: </w:t>
      </w:r>
      <w:r w:rsidR="00AF26ED">
        <w:t xml:space="preserve">Ran </w:t>
      </w:r>
      <w:proofErr w:type="gramStart"/>
      <w:r w:rsidR="00AF26ED">
        <w:t>Mizrahi ,</w:t>
      </w:r>
      <w:proofErr w:type="gramEnd"/>
      <w:r w:rsidR="00AF26ED">
        <w:t xml:space="preserve"> Uri </w:t>
      </w:r>
      <w:proofErr w:type="spellStart"/>
      <w:r w:rsidR="00AF26ED">
        <w:t>Tsipin</w:t>
      </w:r>
      <w:proofErr w:type="spellEnd"/>
      <w:r w:rsidR="00CD2AEE">
        <w:br/>
      </w:r>
      <w:r w:rsidR="00CD2AEE">
        <w:br/>
      </w:r>
      <w:r w:rsidR="00CD2AEE">
        <w:br/>
      </w: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3876C6" w:rsidRDefault="003876C6" w:rsidP="00CD2AEE">
      <w:pPr>
        <w:bidi w:val="0"/>
      </w:pPr>
    </w:p>
    <w:p w:rsidR="0028242D" w:rsidRDefault="0028242D">
      <w:pPr>
        <w:pStyle w:val="TOCHeading"/>
      </w:pPr>
    </w:p>
    <w:p w:rsidR="0028242D" w:rsidRDefault="0028242D">
      <w:pPr>
        <w:pStyle w:val="TOCHeading"/>
      </w:pPr>
    </w:p>
    <w:sdt>
      <w:sdtPr>
        <w:rPr>
          <w:rFonts w:asciiTheme="minorHAnsi" w:eastAsiaTheme="minorEastAsia" w:hAnsiTheme="minorHAnsi" w:cstheme="minorBidi"/>
          <w:b w:val="0"/>
          <w:bCs w:val="0"/>
          <w:color w:val="auto"/>
          <w:sz w:val="22"/>
          <w:szCs w:val="22"/>
          <w:lang w:bidi="he-IL"/>
        </w:rPr>
        <w:id w:val="89731211"/>
        <w:docPartObj>
          <w:docPartGallery w:val="Table of Contents"/>
          <w:docPartUnique/>
        </w:docPartObj>
      </w:sdtPr>
      <w:sdtEndPr>
        <w:rPr>
          <w:rtl/>
        </w:rPr>
      </w:sdtEndPr>
      <w:sdtContent>
        <w:p w:rsidR="0028242D" w:rsidRDefault="0028242D">
          <w:pPr>
            <w:pStyle w:val="TOCHeading"/>
          </w:pPr>
          <w:r>
            <w:t>Table of Contents</w:t>
          </w:r>
        </w:p>
        <w:p w:rsidR="00A302FA" w:rsidRDefault="00676540" w:rsidP="00A302FA">
          <w:pPr>
            <w:pStyle w:val="TOC1"/>
            <w:tabs>
              <w:tab w:val="left" w:pos="1540"/>
            </w:tabs>
            <w:rPr>
              <w:noProof/>
              <w:rtl/>
            </w:rPr>
          </w:pPr>
          <w:r>
            <w:fldChar w:fldCharType="begin"/>
          </w:r>
          <w:r w:rsidR="0028242D">
            <w:instrText xml:space="preserve"> TOC \o "1-3" \h \z \u </w:instrText>
          </w:r>
          <w:r>
            <w:fldChar w:fldCharType="separate"/>
          </w:r>
          <w:hyperlink w:anchor="_Toc307316071" w:history="1">
            <w:r w:rsidR="00A302FA" w:rsidRPr="0014181B">
              <w:rPr>
                <w:rStyle w:val="Hyperlink"/>
                <w:noProof/>
              </w:rPr>
              <w:t>1</w:t>
            </w:r>
            <w:r w:rsidR="00A302FA">
              <w:rPr>
                <w:noProof/>
                <w:rtl/>
              </w:rPr>
              <w:tab/>
            </w:r>
            <w:r w:rsidR="00A302FA" w:rsidRPr="0014181B">
              <w:rPr>
                <w:rStyle w:val="Hyperlink"/>
                <w:noProof/>
              </w:rPr>
              <w:t>Introduction</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1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3</w:t>
            </w:r>
            <w:r>
              <w:rPr>
                <w:rStyle w:val="Hyperlink"/>
                <w:noProof/>
                <w:rtl/>
              </w:rPr>
              <w:fldChar w:fldCharType="end"/>
            </w:r>
          </w:hyperlink>
        </w:p>
        <w:p w:rsidR="00A302FA" w:rsidRDefault="009A5374" w:rsidP="00A302FA">
          <w:pPr>
            <w:pStyle w:val="TOC2"/>
            <w:tabs>
              <w:tab w:val="left" w:pos="1540"/>
            </w:tabs>
            <w:rPr>
              <w:noProof/>
              <w:rtl/>
            </w:rPr>
          </w:pPr>
          <w:hyperlink w:anchor="_Toc307316072" w:history="1">
            <w:r w:rsidR="00A302FA" w:rsidRPr="0014181B">
              <w:rPr>
                <w:rStyle w:val="Hyperlink"/>
                <w:noProof/>
              </w:rPr>
              <w:t>1.1</w:t>
            </w:r>
            <w:r w:rsidR="00A302FA">
              <w:rPr>
                <w:noProof/>
                <w:rtl/>
              </w:rPr>
              <w:tab/>
            </w:r>
            <w:r w:rsidR="00A302FA" w:rsidRPr="0014181B">
              <w:rPr>
                <w:rStyle w:val="Hyperlink"/>
                <w:noProof/>
              </w:rPr>
              <w:t>Abstract</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2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3</w:t>
            </w:r>
            <w:r w:rsidR="00676540">
              <w:rPr>
                <w:rStyle w:val="Hyperlink"/>
                <w:noProof/>
                <w:rtl/>
              </w:rPr>
              <w:fldChar w:fldCharType="end"/>
            </w:r>
          </w:hyperlink>
        </w:p>
        <w:p w:rsidR="00A302FA" w:rsidRDefault="009A5374" w:rsidP="00A302FA">
          <w:pPr>
            <w:pStyle w:val="TOC2"/>
            <w:tabs>
              <w:tab w:val="left" w:pos="1868"/>
            </w:tabs>
            <w:rPr>
              <w:noProof/>
              <w:rtl/>
            </w:rPr>
          </w:pPr>
          <w:hyperlink w:anchor="_Toc307316073" w:history="1">
            <w:r w:rsidR="00A302FA" w:rsidRPr="0014181B">
              <w:rPr>
                <w:rStyle w:val="Hyperlink"/>
                <w:noProof/>
              </w:rPr>
              <w:t>1.2</w:t>
            </w:r>
            <w:r w:rsidR="00A302FA">
              <w:rPr>
                <w:noProof/>
                <w:rtl/>
              </w:rPr>
              <w:tab/>
            </w:r>
            <w:r w:rsidR="00A302FA" w:rsidRPr="0014181B">
              <w:rPr>
                <w:rStyle w:val="Hyperlink"/>
                <w:noProof/>
              </w:rPr>
              <w:t>Application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3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3</w:t>
            </w:r>
            <w:r w:rsidR="00676540">
              <w:rPr>
                <w:rStyle w:val="Hyperlink"/>
                <w:noProof/>
                <w:rtl/>
              </w:rPr>
              <w:fldChar w:fldCharType="end"/>
            </w:r>
          </w:hyperlink>
        </w:p>
        <w:p w:rsidR="00A302FA" w:rsidRDefault="009A5374" w:rsidP="00A302FA">
          <w:pPr>
            <w:pStyle w:val="TOC3"/>
            <w:tabs>
              <w:tab w:val="left" w:pos="2404"/>
            </w:tabs>
            <w:rPr>
              <w:noProof/>
              <w:rtl/>
            </w:rPr>
          </w:pPr>
          <w:hyperlink w:anchor="_Toc307316074" w:history="1">
            <w:r w:rsidR="00A302FA" w:rsidRPr="0014181B">
              <w:rPr>
                <w:rStyle w:val="Hyperlink"/>
                <w:noProof/>
              </w:rPr>
              <w:t>1.2.1</w:t>
            </w:r>
            <w:r w:rsidR="00A302FA">
              <w:rPr>
                <w:noProof/>
                <w:rtl/>
              </w:rPr>
              <w:tab/>
            </w:r>
            <w:r w:rsidR="00A302FA" w:rsidRPr="0014181B">
              <w:rPr>
                <w:rStyle w:val="Hyperlink"/>
                <w:noProof/>
              </w:rPr>
              <w:t>Pilot Helmet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4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3</w:t>
            </w:r>
            <w:r w:rsidR="00676540">
              <w:rPr>
                <w:rStyle w:val="Hyperlink"/>
                <w:noProof/>
                <w:rtl/>
              </w:rPr>
              <w:fldChar w:fldCharType="end"/>
            </w:r>
          </w:hyperlink>
        </w:p>
        <w:p w:rsidR="00A302FA" w:rsidRDefault="009A5374" w:rsidP="00A302FA">
          <w:pPr>
            <w:pStyle w:val="TOC3"/>
            <w:tabs>
              <w:tab w:val="left" w:pos="4105"/>
            </w:tabs>
            <w:rPr>
              <w:noProof/>
              <w:rtl/>
            </w:rPr>
          </w:pPr>
          <w:hyperlink w:anchor="_Toc307316075" w:history="1">
            <w:r w:rsidR="00A302FA" w:rsidRPr="0014181B">
              <w:rPr>
                <w:rStyle w:val="Hyperlink"/>
                <w:noProof/>
              </w:rPr>
              <w:t>1.2.2</w:t>
            </w:r>
            <w:r w:rsidR="00A302FA">
              <w:rPr>
                <w:noProof/>
                <w:rtl/>
              </w:rPr>
              <w:tab/>
            </w:r>
            <w:r w:rsidR="00A302FA" w:rsidRPr="0014181B">
              <w:rPr>
                <w:rStyle w:val="Hyperlink"/>
                <w:noProof/>
              </w:rPr>
              <w:t>Intelligence Surveillance Device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5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3</w:t>
            </w:r>
            <w:r w:rsidR="00676540">
              <w:rPr>
                <w:rStyle w:val="Hyperlink"/>
                <w:noProof/>
                <w:rtl/>
              </w:rPr>
              <w:fldChar w:fldCharType="end"/>
            </w:r>
          </w:hyperlink>
        </w:p>
        <w:p w:rsidR="00A302FA" w:rsidRDefault="009A5374" w:rsidP="00A302FA">
          <w:pPr>
            <w:pStyle w:val="TOC3"/>
            <w:tabs>
              <w:tab w:val="left" w:pos="3054"/>
            </w:tabs>
            <w:rPr>
              <w:noProof/>
              <w:rtl/>
            </w:rPr>
          </w:pPr>
          <w:hyperlink w:anchor="_Toc307316076" w:history="1">
            <w:r w:rsidR="00A302FA" w:rsidRPr="0014181B">
              <w:rPr>
                <w:rStyle w:val="Hyperlink"/>
                <w:noProof/>
              </w:rPr>
              <w:t>1.2.3</w:t>
            </w:r>
            <w:r w:rsidR="00A302FA">
              <w:rPr>
                <w:noProof/>
                <w:rtl/>
              </w:rPr>
              <w:tab/>
            </w:r>
            <w:r w:rsidR="00A302FA" w:rsidRPr="0014181B">
              <w:rPr>
                <w:rStyle w:val="Hyperlink"/>
                <w:noProof/>
              </w:rPr>
              <w:t>Surgical Application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6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4</w:t>
            </w:r>
            <w:r w:rsidR="00676540">
              <w:rPr>
                <w:rStyle w:val="Hyperlink"/>
                <w:noProof/>
                <w:rtl/>
              </w:rPr>
              <w:fldChar w:fldCharType="end"/>
            </w:r>
          </w:hyperlink>
        </w:p>
        <w:p w:rsidR="00A302FA" w:rsidRDefault="009A5374" w:rsidP="00A302FA">
          <w:pPr>
            <w:pStyle w:val="TOC3"/>
            <w:tabs>
              <w:tab w:val="left" w:pos="1824"/>
            </w:tabs>
            <w:rPr>
              <w:noProof/>
              <w:rtl/>
            </w:rPr>
          </w:pPr>
          <w:hyperlink w:anchor="_Toc307316077" w:history="1">
            <w:r w:rsidR="00A302FA" w:rsidRPr="0014181B">
              <w:rPr>
                <w:rStyle w:val="Hyperlink"/>
                <w:noProof/>
              </w:rPr>
              <w:t>1.2.4</w:t>
            </w:r>
            <w:r w:rsidR="00A302FA">
              <w:rPr>
                <w:noProof/>
                <w:rtl/>
              </w:rPr>
              <w:tab/>
            </w:r>
            <w:r w:rsidR="00A302FA" w:rsidRPr="0014181B">
              <w:rPr>
                <w:rStyle w:val="Hyperlink"/>
                <w:noProof/>
              </w:rPr>
              <w:t>Printer</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7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4</w:t>
            </w:r>
            <w:r w:rsidR="00676540">
              <w:rPr>
                <w:rStyle w:val="Hyperlink"/>
                <w:noProof/>
                <w:rtl/>
              </w:rPr>
              <w:fldChar w:fldCharType="end"/>
            </w:r>
          </w:hyperlink>
        </w:p>
        <w:p w:rsidR="00A302FA" w:rsidRDefault="009A5374" w:rsidP="00A302FA">
          <w:pPr>
            <w:pStyle w:val="TOC1"/>
            <w:tabs>
              <w:tab w:val="left" w:pos="880"/>
            </w:tabs>
            <w:rPr>
              <w:noProof/>
              <w:rtl/>
            </w:rPr>
          </w:pPr>
          <w:hyperlink w:anchor="_Toc307316078" w:history="1">
            <w:r w:rsidR="00A302FA" w:rsidRPr="0014181B">
              <w:rPr>
                <w:rStyle w:val="Hyperlink"/>
                <w:noProof/>
              </w:rPr>
              <w:t>2</w:t>
            </w:r>
            <w:r w:rsidR="00A302FA">
              <w:rPr>
                <w:noProof/>
                <w:rtl/>
              </w:rPr>
              <w:tab/>
            </w:r>
            <w:r w:rsidR="00A302FA" w:rsidRPr="0014181B">
              <w:rPr>
                <w:rStyle w:val="Hyperlink"/>
                <w:noProof/>
              </w:rPr>
              <w:t>Goal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8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4</w:t>
            </w:r>
            <w:r w:rsidR="00676540">
              <w:rPr>
                <w:rStyle w:val="Hyperlink"/>
                <w:noProof/>
                <w:rtl/>
              </w:rPr>
              <w:fldChar w:fldCharType="end"/>
            </w:r>
          </w:hyperlink>
        </w:p>
        <w:p w:rsidR="00A302FA" w:rsidRDefault="009A5374" w:rsidP="00A302FA">
          <w:pPr>
            <w:pStyle w:val="TOC1"/>
            <w:tabs>
              <w:tab w:val="left" w:pos="2228"/>
            </w:tabs>
            <w:rPr>
              <w:noProof/>
              <w:rtl/>
            </w:rPr>
          </w:pPr>
          <w:hyperlink w:anchor="_Toc307316079" w:history="1">
            <w:r w:rsidR="00A302FA" w:rsidRPr="0014181B">
              <w:rPr>
                <w:rStyle w:val="Hyperlink"/>
                <w:noProof/>
              </w:rPr>
              <w:t>3</w:t>
            </w:r>
            <w:r w:rsidR="00A302FA">
              <w:rPr>
                <w:noProof/>
                <w:rtl/>
              </w:rPr>
              <w:tab/>
            </w:r>
            <w:r w:rsidR="00A302FA" w:rsidRPr="0014181B">
              <w:rPr>
                <w:rStyle w:val="Hyperlink"/>
                <w:noProof/>
              </w:rPr>
              <w:t>Project requirement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9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5</w:t>
            </w:r>
            <w:r w:rsidR="00676540">
              <w:rPr>
                <w:rStyle w:val="Hyperlink"/>
                <w:noProof/>
                <w:rtl/>
              </w:rPr>
              <w:fldChar w:fldCharType="end"/>
            </w:r>
          </w:hyperlink>
        </w:p>
        <w:p w:rsidR="00A302FA" w:rsidRDefault="009A5374" w:rsidP="00A302FA">
          <w:pPr>
            <w:pStyle w:val="TOC1"/>
            <w:tabs>
              <w:tab w:val="left" w:pos="1760"/>
            </w:tabs>
            <w:rPr>
              <w:noProof/>
              <w:rtl/>
            </w:rPr>
          </w:pPr>
          <w:hyperlink w:anchor="_Toc307316080" w:history="1">
            <w:r w:rsidR="00A302FA" w:rsidRPr="0014181B">
              <w:rPr>
                <w:rStyle w:val="Hyperlink"/>
                <w:noProof/>
              </w:rPr>
              <w:t>4</w:t>
            </w:r>
            <w:r w:rsidR="00A302FA">
              <w:rPr>
                <w:noProof/>
                <w:rtl/>
              </w:rPr>
              <w:tab/>
            </w:r>
            <w:r w:rsidR="00A302FA" w:rsidRPr="0014181B">
              <w:rPr>
                <w:rStyle w:val="Hyperlink"/>
                <w:noProof/>
              </w:rPr>
              <w:t>The algorithm</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0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5</w:t>
            </w:r>
            <w:r w:rsidR="00676540">
              <w:rPr>
                <w:rStyle w:val="Hyperlink"/>
                <w:noProof/>
                <w:rtl/>
              </w:rPr>
              <w:fldChar w:fldCharType="end"/>
            </w:r>
          </w:hyperlink>
        </w:p>
        <w:p w:rsidR="00A302FA" w:rsidRDefault="009A5374" w:rsidP="00A302FA">
          <w:pPr>
            <w:pStyle w:val="TOC2"/>
            <w:tabs>
              <w:tab w:val="left" w:pos="2319"/>
            </w:tabs>
            <w:rPr>
              <w:noProof/>
              <w:rtl/>
            </w:rPr>
          </w:pPr>
          <w:hyperlink w:anchor="_Toc307316081" w:history="1">
            <w:r w:rsidR="00A302FA" w:rsidRPr="0014181B">
              <w:rPr>
                <w:rStyle w:val="Hyperlink"/>
                <w:noProof/>
              </w:rPr>
              <w:t>4.1</w:t>
            </w:r>
            <w:r w:rsidR="00A302FA">
              <w:rPr>
                <w:noProof/>
                <w:rtl/>
              </w:rPr>
              <w:tab/>
            </w:r>
            <w:r w:rsidR="00A302FA" w:rsidRPr="0014181B">
              <w:rPr>
                <w:rStyle w:val="Hyperlink"/>
                <w:noProof/>
              </w:rPr>
              <w:t>Crop Input Image</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1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5</w:t>
            </w:r>
            <w:r w:rsidR="00676540">
              <w:rPr>
                <w:rStyle w:val="Hyperlink"/>
                <w:noProof/>
                <w:rtl/>
              </w:rPr>
              <w:fldChar w:fldCharType="end"/>
            </w:r>
          </w:hyperlink>
        </w:p>
        <w:p w:rsidR="00A302FA" w:rsidRDefault="009A5374" w:rsidP="00A302FA">
          <w:pPr>
            <w:pStyle w:val="TOC2"/>
            <w:tabs>
              <w:tab w:val="left" w:pos="2138"/>
            </w:tabs>
            <w:rPr>
              <w:noProof/>
              <w:rtl/>
            </w:rPr>
          </w:pPr>
          <w:hyperlink w:anchor="_Toc307316082" w:history="1">
            <w:r w:rsidR="00A302FA" w:rsidRPr="0014181B">
              <w:rPr>
                <w:rStyle w:val="Hyperlink"/>
                <w:noProof/>
              </w:rPr>
              <w:t>4.2</w:t>
            </w:r>
            <w:r w:rsidR="00A302FA">
              <w:rPr>
                <w:noProof/>
                <w:rtl/>
              </w:rPr>
              <w:tab/>
            </w:r>
            <w:r w:rsidR="00A302FA" w:rsidRPr="0014181B">
              <w:rPr>
                <w:rStyle w:val="Hyperlink"/>
                <w:noProof/>
              </w:rPr>
              <w:t>Image Rotation</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2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5</w:t>
            </w:r>
            <w:r w:rsidR="00676540">
              <w:rPr>
                <w:rStyle w:val="Hyperlink"/>
                <w:noProof/>
                <w:rtl/>
              </w:rPr>
              <w:fldChar w:fldCharType="end"/>
            </w:r>
          </w:hyperlink>
        </w:p>
        <w:p w:rsidR="00A302FA" w:rsidRDefault="009A5374" w:rsidP="00A302FA">
          <w:pPr>
            <w:pStyle w:val="TOC3"/>
            <w:tabs>
              <w:tab w:val="left" w:pos="4297"/>
            </w:tabs>
            <w:rPr>
              <w:noProof/>
              <w:rtl/>
            </w:rPr>
          </w:pPr>
          <w:hyperlink w:anchor="_Toc307316083" w:history="1">
            <w:r w:rsidR="00A302FA" w:rsidRPr="0014181B">
              <w:rPr>
                <w:rStyle w:val="Hyperlink"/>
                <w:noProof/>
              </w:rPr>
              <w:t>4.2.1</w:t>
            </w:r>
            <w:r w:rsidR="00A302FA">
              <w:rPr>
                <w:noProof/>
                <w:rtl/>
              </w:rPr>
              <w:tab/>
            </w:r>
            <w:r w:rsidR="00A302FA" w:rsidRPr="0014181B">
              <w:rPr>
                <w:rStyle w:val="Hyperlink"/>
                <w:noProof/>
              </w:rPr>
              <w:t>Calculation of source pixel addres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3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6</w:t>
            </w:r>
            <w:r w:rsidR="00676540">
              <w:rPr>
                <w:rStyle w:val="Hyperlink"/>
                <w:noProof/>
                <w:rtl/>
              </w:rPr>
              <w:fldChar w:fldCharType="end"/>
            </w:r>
          </w:hyperlink>
        </w:p>
        <w:p w:rsidR="00A302FA" w:rsidRDefault="009A5374" w:rsidP="00A302FA">
          <w:pPr>
            <w:pStyle w:val="TOC3"/>
            <w:tabs>
              <w:tab w:val="left" w:pos="3110"/>
            </w:tabs>
            <w:rPr>
              <w:noProof/>
              <w:rtl/>
            </w:rPr>
          </w:pPr>
          <w:hyperlink w:anchor="_Toc307316084" w:history="1">
            <w:r w:rsidR="00A302FA" w:rsidRPr="0014181B">
              <w:rPr>
                <w:rStyle w:val="Hyperlink"/>
                <w:noProof/>
              </w:rPr>
              <w:t>4.2.2</w:t>
            </w:r>
            <w:r w:rsidR="00A302FA">
              <w:rPr>
                <w:noProof/>
                <w:rtl/>
              </w:rPr>
              <w:tab/>
            </w:r>
            <w:r w:rsidR="00A302FA" w:rsidRPr="0014181B">
              <w:rPr>
                <w:rStyle w:val="Hyperlink"/>
                <w:noProof/>
              </w:rPr>
              <w:t>Bilinear Interpolation</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4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7</w:t>
            </w:r>
            <w:r w:rsidR="00676540">
              <w:rPr>
                <w:rStyle w:val="Hyperlink"/>
                <w:noProof/>
                <w:rtl/>
              </w:rPr>
              <w:fldChar w:fldCharType="end"/>
            </w:r>
          </w:hyperlink>
        </w:p>
        <w:p w:rsidR="00A302FA" w:rsidRDefault="009A5374" w:rsidP="00A302FA">
          <w:pPr>
            <w:pStyle w:val="TOC2"/>
            <w:tabs>
              <w:tab w:val="left" w:pos="1320"/>
            </w:tabs>
            <w:rPr>
              <w:noProof/>
              <w:rtl/>
            </w:rPr>
          </w:pPr>
          <w:hyperlink w:anchor="_Toc307316085" w:history="1">
            <w:r w:rsidR="00A302FA" w:rsidRPr="0014181B">
              <w:rPr>
                <w:rStyle w:val="Hyperlink"/>
                <w:noProof/>
              </w:rPr>
              <w:t>4.3</w:t>
            </w:r>
            <w:r w:rsidR="00A302FA">
              <w:rPr>
                <w:noProof/>
                <w:rtl/>
              </w:rPr>
              <w:tab/>
            </w:r>
            <w:r w:rsidR="00A302FA" w:rsidRPr="0014181B">
              <w:rPr>
                <w:rStyle w:val="Hyperlink"/>
                <w:noProof/>
              </w:rPr>
              <w:t>Zoom</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5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8</w:t>
            </w:r>
            <w:r w:rsidR="00676540">
              <w:rPr>
                <w:rStyle w:val="Hyperlink"/>
                <w:noProof/>
                <w:rtl/>
              </w:rPr>
              <w:fldChar w:fldCharType="end"/>
            </w:r>
          </w:hyperlink>
        </w:p>
        <w:p w:rsidR="00A302FA" w:rsidRDefault="009A5374" w:rsidP="00A302FA">
          <w:pPr>
            <w:pStyle w:val="TOC3"/>
            <w:tabs>
              <w:tab w:val="left" w:pos="3561"/>
            </w:tabs>
            <w:rPr>
              <w:noProof/>
              <w:rtl/>
            </w:rPr>
          </w:pPr>
          <w:hyperlink w:anchor="_Toc307316086" w:history="1">
            <w:r w:rsidR="00A302FA" w:rsidRPr="0014181B">
              <w:rPr>
                <w:rStyle w:val="Hyperlink"/>
                <w:noProof/>
              </w:rPr>
              <w:t>4.3.1</w:t>
            </w:r>
            <w:r w:rsidR="00A302FA">
              <w:rPr>
                <w:noProof/>
                <w:rtl/>
              </w:rPr>
              <w:tab/>
            </w:r>
            <w:r w:rsidR="00A302FA" w:rsidRPr="0014181B">
              <w:rPr>
                <w:rStyle w:val="Hyperlink"/>
                <w:noProof/>
              </w:rPr>
              <w:t>Mathematical background</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6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8</w:t>
            </w:r>
            <w:r w:rsidR="00676540">
              <w:rPr>
                <w:rStyle w:val="Hyperlink"/>
                <w:noProof/>
                <w:rtl/>
              </w:rPr>
              <w:fldChar w:fldCharType="end"/>
            </w:r>
          </w:hyperlink>
        </w:p>
        <w:p w:rsidR="00A302FA" w:rsidRDefault="009A5374" w:rsidP="00A302FA">
          <w:pPr>
            <w:pStyle w:val="TOC3"/>
            <w:tabs>
              <w:tab w:val="left" w:pos="2651"/>
            </w:tabs>
            <w:rPr>
              <w:noProof/>
              <w:rtl/>
            </w:rPr>
          </w:pPr>
          <w:hyperlink w:anchor="_Toc307316087" w:history="1">
            <w:r w:rsidR="00A302FA" w:rsidRPr="0014181B">
              <w:rPr>
                <w:rStyle w:val="Hyperlink"/>
                <w:noProof/>
              </w:rPr>
              <w:t>4.3.2</w:t>
            </w:r>
            <w:r w:rsidR="00A302FA">
              <w:rPr>
                <w:noProof/>
                <w:rtl/>
              </w:rPr>
              <w:tab/>
            </w:r>
            <w:r w:rsidR="00A302FA" w:rsidRPr="0014181B">
              <w:rPr>
                <w:rStyle w:val="Hyperlink"/>
                <w:noProof/>
              </w:rPr>
              <w:t>Implementation</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7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8</w:t>
            </w:r>
            <w:r w:rsidR="00676540">
              <w:rPr>
                <w:rStyle w:val="Hyperlink"/>
                <w:noProof/>
                <w:rtl/>
              </w:rPr>
              <w:fldChar w:fldCharType="end"/>
            </w:r>
          </w:hyperlink>
        </w:p>
        <w:p w:rsidR="00A302FA" w:rsidRDefault="009A5374" w:rsidP="00A302FA">
          <w:pPr>
            <w:pStyle w:val="TOC2"/>
            <w:tabs>
              <w:tab w:val="left" w:pos="3534"/>
            </w:tabs>
            <w:rPr>
              <w:noProof/>
              <w:rtl/>
            </w:rPr>
          </w:pPr>
          <w:hyperlink w:anchor="_Toc307316088" w:history="1">
            <w:r w:rsidR="00A302FA" w:rsidRPr="0014181B">
              <w:rPr>
                <w:rStyle w:val="Hyperlink"/>
                <w:noProof/>
              </w:rPr>
              <w:t>4.4</w:t>
            </w:r>
            <w:r w:rsidR="00A302FA">
              <w:rPr>
                <w:noProof/>
                <w:rtl/>
              </w:rPr>
              <w:tab/>
            </w:r>
            <w:r w:rsidR="00A302FA" w:rsidRPr="0014181B">
              <w:rPr>
                <w:rStyle w:val="Hyperlink"/>
                <w:noProof/>
              </w:rPr>
              <w:t>User defined output resolution</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8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9</w:t>
            </w:r>
            <w:r w:rsidR="00676540">
              <w:rPr>
                <w:rStyle w:val="Hyperlink"/>
                <w:noProof/>
                <w:rtl/>
              </w:rPr>
              <w:fldChar w:fldCharType="end"/>
            </w:r>
          </w:hyperlink>
        </w:p>
        <w:p w:rsidR="0028242D" w:rsidRDefault="00676540">
          <w:r>
            <w:fldChar w:fldCharType="end"/>
          </w:r>
        </w:p>
      </w:sdtContent>
    </w:sdt>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Table of Figures</w:t>
      </w:r>
    </w:p>
    <w:p w:rsidR="001E036F" w:rsidRDefault="00676540" w:rsidP="001E036F">
      <w:pPr>
        <w:pStyle w:val="TableofFigures"/>
        <w:tabs>
          <w:tab w:val="right" w:leader="dot" w:pos="8296"/>
        </w:tabs>
        <w:bidi w:val="0"/>
        <w:rPr>
          <w:noProof/>
          <w:rtl/>
        </w:rPr>
      </w:pPr>
      <w:r>
        <w:rPr>
          <w:rFonts w:asciiTheme="majorHAnsi" w:eastAsiaTheme="majorEastAsia" w:hAnsiTheme="majorHAnsi" w:cstheme="majorBidi"/>
          <w:color w:val="365F91" w:themeColor="accent1" w:themeShade="BF"/>
          <w:sz w:val="28"/>
          <w:szCs w:val="28"/>
        </w:rPr>
        <w:fldChar w:fldCharType="begin"/>
      </w:r>
      <w:r w:rsidR="00820C64">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07316274" w:history="1">
        <w:r w:rsidR="001E036F" w:rsidRPr="00F844E7">
          <w:rPr>
            <w:rStyle w:val="Hyperlink"/>
            <w:noProof/>
          </w:rPr>
          <w:t>Figure 1</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4 \h</w:instrText>
        </w:r>
        <w:r w:rsidR="001E036F">
          <w:rPr>
            <w:noProof/>
            <w:webHidden/>
            <w:rtl/>
          </w:rPr>
          <w:instrText xml:space="preserve"> </w:instrText>
        </w:r>
        <w:r>
          <w:rPr>
            <w:noProof/>
            <w:webHidden/>
            <w:rtl/>
          </w:rPr>
        </w:r>
        <w:r>
          <w:rPr>
            <w:noProof/>
            <w:webHidden/>
            <w:rtl/>
          </w:rPr>
          <w:fldChar w:fldCharType="separate"/>
        </w:r>
        <w:r w:rsidR="001E036F">
          <w:rPr>
            <w:noProof/>
            <w:webHidden/>
            <w:rtl/>
          </w:rPr>
          <w:t>3</w:t>
        </w:r>
        <w:r>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75" w:history="1">
        <w:r w:rsidR="001E036F" w:rsidRPr="00F844E7">
          <w:rPr>
            <w:rStyle w:val="Hyperlink"/>
            <w:noProof/>
          </w:rPr>
          <w:t>Figure</w:t>
        </w:r>
        <w:r w:rsidR="001E036F" w:rsidRPr="00F844E7">
          <w:rPr>
            <w:rStyle w:val="Hyperlink"/>
            <w:noProof/>
            <w:rtl/>
          </w:rPr>
          <w:t xml:space="preserve"> </w:t>
        </w:r>
        <w:r w:rsidR="001E036F" w:rsidRPr="00F844E7">
          <w:rPr>
            <w:rStyle w:val="Hyperlink"/>
            <w:noProof/>
          </w:rPr>
          <w:t>2</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5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3</w:t>
        </w:r>
        <w:r w:rsidR="00676540">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76" w:history="1">
        <w:r w:rsidR="001E036F" w:rsidRPr="00F844E7">
          <w:rPr>
            <w:rStyle w:val="Hyperlink"/>
            <w:noProof/>
          </w:rPr>
          <w:t>Figure</w:t>
        </w:r>
        <w:r w:rsidR="001E036F" w:rsidRPr="00F844E7">
          <w:rPr>
            <w:rStyle w:val="Hyperlink"/>
            <w:noProof/>
            <w:rtl/>
          </w:rPr>
          <w:t xml:space="preserve"> </w:t>
        </w:r>
        <w:r w:rsidR="001E036F" w:rsidRPr="00F844E7">
          <w:rPr>
            <w:rStyle w:val="Hyperlink"/>
            <w:noProof/>
          </w:rPr>
          <w:t>3</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6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4</w:t>
        </w:r>
        <w:r w:rsidR="00676540">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77" w:history="1">
        <w:r w:rsidR="001E036F" w:rsidRPr="00F844E7">
          <w:rPr>
            <w:rStyle w:val="Hyperlink"/>
            <w:noProof/>
          </w:rPr>
          <w:t>Figure 4</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7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4</w:t>
        </w:r>
        <w:r w:rsidR="00676540">
          <w:rPr>
            <w:noProof/>
            <w:webHidden/>
            <w:rtl/>
          </w:rPr>
          <w:fldChar w:fldCharType="end"/>
        </w:r>
      </w:hyperlink>
    </w:p>
    <w:p w:rsidR="001E036F" w:rsidRDefault="009A5374" w:rsidP="00FF6948">
      <w:pPr>
        <w:pStyle w:val="TableofFigures"/>
        <w:tabs>
          <w:tab w:val="right" w:leader="dot" w:pos="8296"/>
        </w:tabs>
        <w:bidi w:val="0"/>
        <w:rPr>
          <w:noProof/>
          <w:rtl/>
        </w:rPr>
      </w:pPr>
      <w:hyperlink w:anchor="_Toc307316278" w:history="1">
        <w:r w:rsidR="001E036F" w:rsidRPr="00F844E7">
          <w:rPr>
            <w:rStyle w:val="Hyperlink"/>
            <w:noProof/>
          </w:rPr>
          <w:t xml:space="preserve">Figure </w:t>
        </w:r>
        <w:r w:rsidR="00FF6948" w:rsidRPr="00FF6948">
          <w:rPr>
            <w:rStyle w:val="Hyperlink"/>
            <w:rFonts w:hint="cs"/>
            <w:noProof/>
            <w:sz w:val="20"/>
            <w:szCs w:val="20"/>
            <w:rtl/>
          </w:rPr>
          <w:t>5</w:t>
        </w:r>
        <w:r w:rsidR="001E036F" w:rsidRPr="00F844E7">
          <w:rPr>
            <w:rStyle w:val="Hyperlink"/>
            <w:noProof/>
          </w:rPr>
          <w:t xml:space="preserve"> – Example Of Image Cropping</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8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5</w:t>
        </w:r>
        <w:r w:rsidR="00676540">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79" w:history="1">
        <w:r w:rsidR="001E036F" w:rsidRPr="00F844E7">
          <w:rPr>
            <w:rStyle w:val="Hyperlink"/>
            <w:noProof/>
          </w:rPr>
          <w:t>Figure 6 - Example of 30 degree rotation</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9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6</w:t>
        </w:r>
        <w:r w:rsidR="00676540">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80" w:history="1">
        <w:r w:rsidR="001E036F" w:rsidRPr="00F844E7">
          <w:rPr>
            <w:rStyle w:val="Hyperlink"/>
            <w:noProof/>
          </w:rPr>
          <w:t>Figure 7 - A counterclockwise rotation of a vector through angle θ</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0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6</w:t>
        </w:r>
        <w:r w:rsidR="00676540">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81" w:history="1">
        <w:r w:rsidR="001E036F" w:rsidRPr="00F844E7">
          <w:rPr>
            <w:rStyle w:val="Hyperlink"/>
            <w:noProof/>
          </w:rPr>
          <w:t>Figure 8</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1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7</w:t>
        </w:r>
        <w:r w:rsidR="00676540">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82" w:history="1">
        <w:r w:rsidR="001E036F" w:rsidRPr="00F844E7">
          <w:rPr>
            <w:rStyle w:val="Hyperlink"/>
            <w:noProof/>
          </w:rPr>
          <w:t>Figure 9</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2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8</w:t>
        </w:r>
        <w:r w:rsidR="00676540">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83" w:history="1">
        <w:r w:rsidR="001E036F" w:rsidRPr="00F844E7">
          <w:rPr>
            <w:rStyle w:val="Hyperlink"/>
            <w:noProof/>
          </w:rPr>
          <w:t>Figure 10</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3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8</w:t>
        </w:r>
        <w:r w:rsidR="00676540">
          <w:rPr>
            <w:noProof/>
            <w:webHidden/>
            <w:rtl/>
          </w:rPr>
          <w:fldChar w:fldCharType="end"/>
        </w:r>
      </w:hyperlink>
    </w:p>
    <w:p w:rsidR="001E036F" w:rsidRDefault="009A5374" w:rsidP="001E036F">
      <w:pPr>
        <w:pStyle w:val="TableofFigures"/>
        <w:tabs>
          <w:tab w:val="right" w:leader="dot" w:pos="8296"/>
        </w:tabs>
        <w:bidi w:val="0"/>
        <w:rPr>
          <w:noProof/>
          <w:rtl/>
        </w:rPr>
      </w:pPr>
      <w:hyperlink w:anchor="_Toc307316284" w:history="1">
        <w:r w:rsidR="001E036F" w:rsidRPr="00F844E7">
          <w:rPr>
            <w:rStyle w:val="Hyperlink"/>
            <w:noProof/>
          </w:rPr>
          <w:t>Figure 11</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4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8</w:t>
        </w:r>
        <w:r w:rsidR="00676540">
          <w:rPr>
            <w:noProof/>
            <w:webHidden/>
            <w:rtl/>
          </w:rPr>
          <w:fldChar w:fldCharType="end"/>
        </w:r>
      </w:hyperlink>
    </w:p>
    <w:p w:rsidR="0028242D" w:rsidRDefault="00676540" w:rsidP="001E036F">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E32D1B" w:rsidRPr="00BC6C7E" w:rsidRDefault="00E32D1B" w:rsidP="00E32D1B">
      <w:pPr>
        <w:bidi w:val="0"/>
        <w:rPr>
          <w:rFonts w:asciiTheme="majorHAnsi" w:eastAsiaTheme="majorEastAsia" w:hAnsiTheme="majorHAnsi" w:cstheme="majorBidi"/>
          <w:color w:val="365F91" w:themeColor="accent1" w:themeShade="BF"/>
          <w:sz w:val="28"/>
          <w:szCs w:val="28"/>
        </w:rPr>
      </w:pPr>
    </w:p>
    <w:p w:rsidR="00763B0D" w:rsidRDefault="00763B0D" w:rsidP="00763B0D">
      <w:pPr>
        <w:pStyle w:val="Heading1"/>
        <w:bidi w:val="0"/>
      </w:pPr>
      <w:bookmarkStart w:id="0" w:name="_Toc301358945"/>
      <w:bookmarkStart w:id="1" w:name="_Toc307316071"/>
      <w:r>
        <w:t>Introduction</w:t>
      </w:r>
      <w:bookmarkEnd w:id="0"/>
      <w:bookmarkEnd w:id="1"/>
    </w:p>
    <w:p w:rsidR="00763B0D" w:rsidRDefault="00763B0D" w:rsidP="00763B0D">
      <w:pPr>
        <w:pStyle w:val="Heading2"/>
        <w:bidi w:val="0"/>
      </w:pPr>
      <w:bookmarkStart w:id="2" w:name="_Toc301358946"/>
      <w:bookmarkStart w:id="3" w:name="_Toc307316072"/>
      <w:r>
        <w:t>Abstract</w:t>
      </w:r>
      <w:bookmarkEnd w:id="2"/>
      <w:bookmarkEnd w:id="3"/>
    </w:p>
    <w:p w:rsidR="00763B0D" w:rsidRDefault="00763B0D" w:rsidP="00763B0D">
      <w:pPr>
        <w:bidi w:val="0"/>
      </w:pPr>
      <w:proofErr w:type="gramStart"/>
      <w:r>
        <w:t xml:space="preserve">Many modern digital devices </w:t>
      </w:r>
      <w:proofErr w:type="spellStart"/>
      <w:r>
        <w:t>excute</w:t>
      </w:r>
      <w:proofErr w:type="spellEnd"/>
      <w:r>
        <w:t xml:space="preserve"> different image manipulations.</w:t>
      </w:r>
      <w:proofErr w:type="gramEnd"/>
      <w:r>
        <w:t xml:space="preserve"> </w:t>
      </w:r>
      <w:proofErr w:type="gramStart"/>
      <w:r>
        <w:t>These  manipulations</w:t>
      </w:r>
      <w:proofErr w:type="gramEnd"/>
      <w:r>
        <w:t xml:space="preserve"> requires image rotation and zooming.</w:t>
      </w:r>
    </w:p>
    <w:p w:rsidR="00763B0D" w:rsidRDefault="00763B0D" w:rsidP="00763B0D">
      <w:pPr>
        <w:bidi w:val="0"/>
      </w:pPr>
      <w:r>
        <w:t xml:space="preserve">Image Processing algorithms are "heavy consumers" of resources and </w:t>
      </w:r>
      <w:proofErr w:type="spellStart"/>
      <w:r>
        <w:t>therefor</w:t>
      </w:r>
      <w:proofErr w:type="spellEnd"/>
      <w:r>
        <w:t xml:space="preserve"> we would to boost the </w:t>
      </w:r>
      <w:proofErr w:type="spellStart"/>
      <w:r>
        <w:t>procces</w:t>
      </w:r>
      <w:proofErr w:type="spellEnd"/>
      <w:r>
        <w:t xml:space="preserve"> using hardware acceleration.  </w:t>
      </w:r>
    </w:p>
    <w:p w:rsidR="00763B0D" w:rsidRDefault="00763B0D" w:rsidP="00763B0D">
      <w:pPr>
        <w:pStyle w:val="Heading2"/>
        <w:bidi w:val="0"/>
      </w:pPr>
      <w:bookmarkStart w:id="4" w:name="_Toc301358947"/>
      <w:bookmarkStart w:id="5" w:name="_Toc307316073"/>
      <w:r>
        <w:t>Applications</w:t>
      </w:r>
      <w:bookmarkEnd w:id="4"/>
      <w:bookmarkEnd w:id="5"/>
    </w:p>
    <w:p w:rsidR="00763B0D" w:rsidRDefault="00763B0D" w:rsidP="00763B0D">
      <w:pPr>
        <w:pStyle w:val="Heading3"/>
        <w:bidi w:val="0"/>
      </w:pPr>
      <w:bookmarkStart w:id="6" w:name="_Toc301358948"/>
      <w:bookmarkStart w:id="7" w:name="_Toc307316074"/>
      <w:r>
        <w:t>Pilot Helmets</w:t>
      </w:r>
      <w:bookmarkEnd w:id="6"/>
      <w:bookmarkEnd w:id="7"/>
    </w:p>
    <w:p w:rsidR="00D96DEB" w:rsidRDefault="00763B0D" w:rsidP="00D96DEB">
      <w:pPr>
        <w:keepNext/>
        <w:bidi w:val="0"/>
        <w:jc w:val="center"/>
      </w:pPr>
      <w:r>
        <w:t xml:space="preserve">Modern </w:t>
      </w:r>
      <w:proofErr w:type="gramStart"/>
      <w:r>
        <w:t>Day  Pilot</w:t>
      </w:r>
      <w:proofErr w:type="gramEnd"/>
      <w:r>
        <w:t xml:space="preserve"> Helmets contains a digital display module. Due to the helmets geometry, being elliptic and not straight, there's a need to "deform" the displayed image.</w:t>
      </w:r>
      <w:r>
        <w:br/>
        <w:t>Part of the "deformation" algorithm requires to rotate the image and zooming in/</w:t>
      </w:r>
      <w:proofErr w:type="gramStart"/>
      <w:r>
        <w:t>out  of</w:t>
      </w:r>
      <w:proofErr w:type="gramEnd"/>
      <w:r>
        <w:t xml:space="preserve"> the image.</w:t>
      </w:r>
      <w:r w:rsidR="00FD3B5F">
        <w:br/>
      </w:r>
      <w:r w:rsidR="00FD3B5F">
        <w:rPr>
          <w:noProof/>
        </w:rPr>
        <w:drawing>
          <wp:inline distT="0" distB="0" distL="0" distR="0">
            <wp:extent cx="1657350" cy="1171575"/>
            <wp:effectExtent l="1905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8" w:name="_Toc307316274"/>
      <w:r>
        <w:t xml:space="preserve">Figure </w:t>
      </w:r>
      <w:r w:rsidR="00676540">
        <w:fldChar w:fldCharType="begin"/>
      </w:r>
      <w:r w:rsidR="007309AD">
        <w:instrText xml:space="preserve"> SEQ Figure \* ARABIC </w:instrText>
      </w:r>
      <w:r w:rsidR="00676540">
        <w:fldChar w:fldCharType="separate"/>
      </w:r>
      <w:r w:rsidR="00464715">
        <w:rPr>
          <w:noProof/>
        </w:rPr>
        <w:t>1</w:t>
      </w:r>
      <w:bookmarkEnd w:id="8"/>
      <w:r w:rsidR="00676540">
        <w:rPr>
          <w:noProof/>
        </w:rPr>
        <w:fldChar w:fldCharType="end"/>
      </w:r>
    </w:p>
    <w:p w:rsidR="00763B0D" w:rsidRDefault="00763B0D" w:rsidP="00763B0D">
      <w:pPr>
        <w:pStyle w:val="Heading3"/>
        <w:bidi w:val="0"/>
      </w:pPr>
      <w:bookmarkStart w:id="9" w:name="_Toc301358949"/>
      <w:bookmarkStart w:id="10" w:name="_Toc307316075"/>
      <w:r>
        <w:t>Intelligence Surveillance Devices</w:t>
      </w:r>
      <w:bookmarkEnd w:id="9"/>
      <w:bookmarkEnd w:id="10"/>
    </w:p>
    <w:p w:rsidR="00F86DEF" w:rsidRDefault="00763B0D" w:rsidP="00D96DEB">
      <w:pPr>
        <w:keepNext/>
        <w:bidi w:val="0"/>
        <w:jc w:val="center"/>
      </w:pPr>
      <w:r>
        <w:t xml:space="preserve">Security forces use different surveillance devices, and sometimes due to terrain conditions there is a need to rotate the image in order to make </w:t>
      </w:r>
      <w:proofErr w:type="spellStart"/>
      <w:r>
        <w:t>make</w:t>
      </w:r>
      <w:proofErr w:type="spellEnd"/>
      <w:r>
        <w:t xml:space="preserve"> the surveillance more comfortable.</w:t>
      </w:r>
      <w:r>
        <w:br/>
      </w:r>
      <w:r w:rsidR="00F86DEF">
        <w:rPr>
          <w:noProof/>
        </w:rPr>
        <w:drawing>
          <wp:inline distT="0" distB="0" distL="0" distR="0">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11" w:name="_Toc307316275"/>
      <w:r>
        <w:t>Figure</w:t>
      </w:r>
      <w:r>
        <w:rPr>
          <w:rtl/>
        </w:rPr>
        <w:t xml:space="preserve"> </w:t>
      </w:r>
      <w:r w:rsidR="00676540">
        <w:fldChar w:fldCharType="begin"/>
      </w:r>
      <w:r w:rsidR="007309AD">
        <w:instrText xml:space="preserve"> SEQ Figure \* ARABIC </w:instrText>
      </w:r>
      <w:r w:rsidR="00676540">
        <w:fldChar w:fldCharType="separate"/>
      </w:r>
      <w:r w:rsidR="00464715">
        <w:rPr>
          <w:noProof/>
        </w:rPr>
        <w:t>2</w:t>
      </w:r>
      <w:bookmarkEnd w:id="11"/>
      <w:r w:rsidR="00676540">
        <w:rPr>
          <w:noProof/>
        </w:rPr>
        <w:fldChar w:fldCharType="end"/>
      </w:r>
    </w:p>
    <w:p w:rsidR="000868E2" w:rsidRDefault="000868E2" w:rsidP="00F86DEF">
      <w:pPr>
        <w:bidi w:val="0"/>
      </w:pPr>
    </w:p>
    <w:p w:rsidR="000868E2" w:rsidRDefault="000868E2" w:rsidP="000868E2">
      <w:pPr>
        <w:bidi w:val="0"/>
      </w:pPr>
    </w:p>
    <w:p w:rsidR="000868E2" w:rsidRDefault="000868E2" w:rsidP="000868E2">
      <w:pPr>
        <w:bidi w:val="0"/>
      </w:pPr>
    </w:p>
    <w:p w:rsidR="000868E2" w:rsidRDefault="000868E2" w:rsidP="000868E2">
      <w:pPr>
        <w:bidi w:val="0"/>
      </w:pPr>
    </w:p>
    <w:p w:rsidR="00763B0D" w:rsidRPr="00763B0D" w:rsidRDefault="00763B0D" w:rsidP="000868E2">
      <w:pPr>
        <w:bidi w:val="0"/>
      </w:pPr>
      <w:r>
        <w:t xml:space="preserve"> </w:t>
      </w:r>
    </w:p>
    <w:p w:rsidR="00763B0D" w:rsidRDefault="008459C1" w:rsidP="008459C1">
      <w:pPr>
        <w:pStyle w:val="Heading3"/>
        <w:bidi w:val="0"/>
      </w:pPr>
      <w:bookmarkStart w:id="12" w:name="_Toc301358950"/>
      <w:bookmarkStart w:id="13" w:name="_Toc307316076"/>
      <w:r>
        <w:t>Surgical Applications</w:t>
      </w:r>
      <w:bookmarkEnd w:id="12"/>
      <w:bookmarkEnd w:id="13"/>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14" w:name="_Toc307316276"/>
      <w:r>
        <w:t>Figure</w:t>
      </w:r>
      <w:r>
        <w:rPr>
          <w:rtl/>
        </w:rPr>
        <w:t xml:space="preserve"> </w:t>
      </w:r>
      <w:r w:rsidR="00676540">
        <w:fldChar w:fldCharType="begin"/>
      </w:r>
      <w:r w:rsidR="007309AD">
        <w:instrText xml:space="preserve"> SEQ Figure \* ARABIC </w:instrText>
      </w:r>
      <w:r w:rsidR="00676540">
        <w:fldChar w:fldCharType="separate"/>
      </w:r>
      <w:r w:rsidR="00464715">
        <w:rPr>
          <w:noProof/>
        </w:rPr>
        <w:t>3</w:t>
      </w:r>
      <w:bookmarkEnd w:id="14"/>
      <w:r w:rsidR="00676540">
        <w:rPr>
          <w:noProof/>
        </w:rPr>
        <w:fldChar w:fldCharType="end"/>
      </w:r>
    </w:p>
    <w:p w:rsidR="00FC70F5" w:rsidRDefault="00FC70F5" w:rsidP="00FC70F5">
      <w:pPr>
        <w:pStyle w:val="Heading3"/>
        <w:bidi w:val="0"/>
      </w:pPr>
      <w:bookmarkStart w:id="15" w:name="_Toc307316077"/>
      <w:r>
        <w:t>Printer</w:t>
      </w:r>
      <w:bookmarkEnd w:id="15"/>
      <w:r>
        <w:t xml:space="preserve"> </w:t>
      </w:r>
    </w:p>
    <w:p w:rsidR="00464715" w:rsidRDefault="00FC70F5" w:rsidP="00464715">
      <w:pPr>
        <w:keepNext/>
        <w:bidi w:val="0"/>
        <w:jc w:val="center"/>
      </w:pPr>
      <w:r>
        <w:t>New age printers have a built-in LCD display, using our feature the user will have the ability to edit (crop, zoom, rotate</w:t>
      </w:r>
      <w:proofErr w:type="gramStart"/>
      <w:r>
        <w:t>)  the</w:t>
      </w:r>
      <w:proofErr w:type="gramEnd"/>
      <w:r>
        <w:t xml:space="preserve"> image before it is sent out to print simply and fast</w:t>
      </w:r>
      <w:r>
        <w:br/>
      </w:r>
      <w:r>
        <w:rPr>
          <w:noProof/>
        </w:rPr>
        <w:drawing>
          <wp:inline distT="0" distB="0" distL="0" distR="0">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Pr="008459C1" w:rsidRDefault="00464715" w:rsidP="00464715">
      <w:pPr>
        <w:pStyle w:val="Caption"/>
        <w:bidi w:val="0"/>
        <w:jc w:val="center"/>
      </w:pPr>
      <w:bookmarkStart w:id="16" w:name="_Toc307316277"/>
      <w:r>
        <w:t xml:space="preserve">Figure </w:t>
      </w:r>
      <w:r w:rsidR="00676540">
        <w:fldChar w:fldCharType="begin"/>
      </w:r>
      <w:r w:rsidR="007309AD">
        <w:instrText xml:space="preserve"> SEQ Figure \* ARABIC </w:instrText>
      </w:r>
      <w:r w:rsidR="00676540">
        <w:fldChar w:fldCharType="separate"/>
      </w:r>
      <w:r>
        <w:rPr>
          <w:noProof/>
        </w:rPr>
        <w:t>4</w:t>
      </w:r>
      <w:bookmarkEnd w:id="16"/>
      <w:r w:rsidR="00676540">
        <w:rPr>
          <w:noProof/>
        </w:rPr>
        <w:fldChar w:fldCharType="end"/>
      </w:r>
    </w:p>
    <w:p w:rsidR="00763B0D" w:rsidRDefault="008459C1" w:rsidP="008010A0">
      <w:pPr>
        <w:pStyle w:val="Heading1"/>
        <w:bidi w:val="0"/>
      </w:pPr>
      <w:r>
        <w:tab/>
      </w:r>
      <w:bookmarkStart w:id="17" w:name="_Toc301358951"/>
      <w:bookmarkStart w:id="18" w:name="_Toc307316078"/>
      <w:r w:rsidR="008010A0">
        <w:t>Goals</w:t>
      </w:r>
      <w:bookmarkEnd w:id="17"/>
      <w:bookmarkEnd w:id="18"/>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proofErr w:type="gramStart"/>
      <w:r>
        <w:t>of  Zoom</w:t>
      </w:r>
      <w:proofErr w:type="gramEnd"/>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C63BE9" w:rsidRDefault="001927AE" w:rsidP="00C63BE9">
      <w:pPr>
        <w:bidi w:val="0"/>
      </w:pPr>
      <w:proofErr w:type="gramStart"/>
      <w:r>
        <w:t>Building a GUI (</w:t>
      </w:r>
      <w:r w:rsidR="00C63BE9">
        <w:t>Graphical User Interface) using Matlab.</w:t>
      </w:r>
      <w:proofErr w:type="gramEnd"/>
      <w:r w:rsidR="00C63BE9">
        <w:t xml:space="preserve"> The GUI will </w:t>
      </w:r>
      <w:r>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r w:rsidR="00946756">
        <w:br/>
      </w:r>
      <w:r w:rsidR="00946756">
        <w:br/>
      </w:r>
      <w:r w:rsidR="00946756">
        <w:br/>
      </w:r>
      <w:r w:rsidR="00C63BE9">
        <w:t xml:space="preserve"> </w:t>
      </w:r>
    </w:p>
    <w:p w:rsidR="00271EDC" w:rsidRDefault="00271EDC" w:rsidP="00271EDC">
      <w:pPr>
        <w:pStyle w:val="Heading1"/>
        <w:bidi w:val="0"/>
      </w:pPr>
      <w:bookmarkStart w:id="19" w:name="_Toc301358952"/>
      <w:bookmarkStart w:id="20" w:name="_Toc307316079"/>
      <w:r>
        <w:lastRenderedPageBreak/>
        <w:t>Project requirements</w:t>
      </w:r>
      <w:bookmarkEnd w:id="19"/>
      <w:bookmarkEnd w:id="20"/>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946756">
      <w:pPr>
        <w:pStyle w:val="ListParagraph"/>
        <w:numPr>
          <w:ilvl w:val="0"/>
          <w:numId w:val="9"/>
        </w:numPr>
        <w:bidi w:val="0"/>
      </w:pPr>
      <w:r>
        <w:t xml:space="preserve">Output image resolution will be </w:t>
      </w:r>
      <w:proofErr w:type="gramStart"/>
      <w:r>
        <w:t>480x640</w:t>
      </w:r>
      <w:proofErr w:type="gramEnd"/>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w:t>
      </w:r>
      <w:proofErr w:type="gramStart"/>
      <w:r w:rsidR="00D71C93">
        <w:t>,16,32</w:t>
      </w:r>
      <w:proofErr w:type="gramEnd"/>
      <w:r w:rsidR="00D71C93">
        <w:t>…)</w:t>
      </w:r>
    </w:p>
    <w:p w:rsidR="00D71C93" w:rsidRDefault="00D71C93" w:rsidP="00D71C93">
      <w:pPr>
        <w:pStyle w:val="ListParagraph"/>
        <w:numPr>
          <w:ilvl w:val="0"/>
          <w:numId w:val="9"/>
        </w:numPr>
        <w:bidi w:val="0"/>
      </w:pPr>
      <w:r>
        <w:t>The rotation angle must be an integer.</w:t>
      </w:r>
    </w:p>
    <w:p w:rsidR="00D71C93" w:rsidRDefault="00D71C93" w:rsidP="00D71C93">
      <w:pPr>
        <w:pStyle w:val="ListParagraph"/>
        <w:numPr>
          <w:ilvl w:val="0"/>
          <w:numId w:val="9"/>
        </w:numPr>
        <w:bidi w:val="0"/>
      </w:pPr>
      <w:r>
        <w:t xml:space="preserve">System clock- 133 </w:t>
      </w:r>
      <w:proofErr w:type="spellStart"/>
      <w:r>
        <w:t>MHz.</w:t>
      </w:r>
      <w:proofErr w:type="spellEnd"/>
    </w:p>
    <w:p w:rsidR="00D71C93" w:rsidRDefault="00D71C93" w:rsidP="00D71C93">
      <w:pPr>
        <w:pStyle w:val="ListParagraph"/>
        <w:numPr>
          <w:ilvl w:val="0"/>
          <w:numId w:val="9"/>
        </w:numPr>
        <w:bidi w:val="0"/>
      </w:pPr>
      <w:proofErr w:type="spellStart"/>
      <w:r>
        <w:t>Vesa</w:t>
      </w:r>
      <w:proofErr w:type="spellEnd"/>
      <w:r>
        <w:t xml:space="preserve"> (display) clock- 40 </w:t>
      </w:r>
      <w:proofErr w:type="spellStart"/>
      <w:r>
        <w:t>MHz.</w:t>
      </w:r>
      <w:proofErr w:type="spellEnd"/>
    </w:p>
    <w:p w:rsidR="00D71C93" w:rsidRDefault="00D71C93" w:rsidP="00D71C93">
      <w:pPr>
        <w:pStyle w:val="ListParagraph"/>
        <w:numPr>
          <w:ilvl w:val="0"/>
          <w:numId w:val="9"/>
        </w:numPr>
        <w:bidi w:val="0"/>
      </w:pPr>
    </w:p>
    <w:p w:rsidR="00946756" w:rsidRDefault="00946756" w:rsidP="00946756">
      <w:pPr>
        <w:pStyle w:val="ListParagraph"/>
        <w:numPr>
          <w:ilvl w:val="0"/>
          <w:numId w:val="9"/>
        </w:numPr>
        <w:bidi w:val="0"/>
      </w:pPr>
    </w:p>
    <w:p w:rsidR="00271EDC" w:rsidRDefault="00271EDC" w:rsidP="00271EDC">
      <w:pPr>
        <w:pStyle w:val="Heading1"/>
        <w:bidi w:val="0"/>
      </w:pPr>
      <w:bookmarkStart w:id="21" w:name="_Toc301358953"/>
      <w:bookmarkStart w:id="22" w:name="_Toc307316080"/>
      <w:r>
        <w:t>The algorithm</w:t>
      </w:r>
      <w:bookmarkEnd w:id="21"/>
      <w:bookmarkEnd w:id="22"/>
      <w:r>
        <w:t xml:space="preserve"> </w:t>
      </w:r>
    </w:p>
    <w:p w:rsidR="003D4966" w:rsidRDefault="00F86DEF" w:rsidP="003D4966">
      <w:r w:rsidRPr="002C420F">
        <w:rPr>
          <w:rFonts w:hint="cs"/>
          <w:highlight w:val="yellow"/>
          <w:rtl/>
        </w:rPr>
        <w:t xml:space="preserve">להוסיף </w:t>
      </w:r>
      <w:r w:rsidR="008C6260" w:rsidRPr="002C420F">
        <w:rPr>
          <w:rFonts w:hint="cs"/>
          <w:highlight w:val="yellow"/>
          <w:rtl/>
        </w:rPr>
        <w:t xml:space="preserve">רקע </w:t>
      </w:r>
      <w:r w:rsidR="003D4966" w:rsidRPr="002C420F">
        <w:rPr>
          <w:rFonts w:hint="cs"/>
          <w:highlight w:val="yellow"/>
          <w:rtl/>
        </w:rPr>
        <w:t>הסבר על מה זה תמונה במחשב (מטריצה) וכדו'</w:t>
      </w:r>
      <w:r w:rsidR="003D4966">
        <w:br/>
      </w:r>
      <w:r w:rsidR="003D4966">
        <w:br/>
        <w:t>----</w:t>
      </w:r>
    </w:p>
    <w:p w:rsidR="00DA4F20" w:rsidRDefault="00DA4F20" w:rsidP="003D4966">
      <w:pPr>
        <w:bidi w:val="0"/>
      </w:pPr>
      <w:r>
        <w:t xml:space="preserve">The Algorithm </w:t>
      </w:r>
      <w:r w:rsidR="00401AFF">
        <w:t>executes</w:t>
      </w:r>
      <w:r>
        <w:t xml:space="preserve"> four </w:t>
      </w:r>
      <w:r w:rsidR="00401AFF">
        <w:t>operations</w:t>
      </w:r>
      <w:r w:rsidR="00C32AD7">
        <w:t xml:space="preserve">, where "Crop Input Image"(4.1) is carried out </w:t>
      </w:r>
      <w:r w:rsidR="00401AFF">
        <w:t>separately</w:t>
      </w:r>
      <w:r w:rsidR="00C32AD7">
        <w:t xml:space="preserve"> before the other function which work </w:t>
      </w:r>
      <w:r w:rsidR="00401AFF">
        <w:t>simultaneously</w:t>
      </w:r>
      <w:r>
        <w:t xml:space="preserve"> </w:t>
      </w:r>
    </w:p>
    <w:p w:rsidR="00DA4F20" w:rsidRDefault="00DA4F20" w:rsidP="00DA4F20">
      <w:pPr>
        <w:pStyle w:val="Heading2"/>
        <w:bidi w:val="0"/>
      </w:pPr>
      <w:bookmarkStart w:id="23" w:name="_Toc301358955"/>
      <w:bookmarkStart w:id="24" w:name="_Toc307316081"/>
      <w:r>
        <w:t>Crop Input Image</w:t>
      </w:r>
      <w:bookmarkEnd w:id="23"/>
      <w:bookmarkEnd w:id="24"/>
    </w:p>
    <w:p w:rsidR="00DA4F20" w:rsidRDefault="00DA4F20" w:rsidP="00DA4F20">
      <w:pPr>
        <w:bidi w:val="0"/>
      </w:pPr>
      <w:r>
        <w:t>The user inputs (</w:t>
      </w:r>
      <w:proofErr w:type="spellStart"/>
      <w:r>
        <w:t>x_start</w:t>
      </w:r>
      <w:proofErr w:type="gramStart"/>
      <w:r>
        <w:t>,y</w:t>
      </w:r>
      <w:proofErr w:type="gramEnd"/>
      <w:r>
        <w:t>_start</w:t>
      </w:r>
      <w:proofErr w:type="spellEnd"/>
      <w:r>
        <w:t>) coordinates which describe the top left corner of the required cropped image, where (1,1) leaves the original picture intact.</w:t>
      </w:r>
    </w:p>
    <w:p w:rsidR="00694858" w:rsidRDefault="00DA4F20" w:rsidP="00694858">
      <w:pPr>
        <w:bidi w:val="0"/>
      </w:pPr>
      <w:r>
        <w:t xml:space="preserve">The algorithm defines a new image which copies the original image matrix starting </w:t>
      </w:r>
      <w:proofErr w:type="gramStart"/>
      <w:r>
        <w:t>from</w:t>
      </w:r>
      <w:proofErr w:type="gramEnd"/>
      <w:r w:rsidR="00694858">
        <w:br/>
        <w:t>(</w:t>
      </w:r>
      <w:proofErr w:type="spellStart"/>
      <w:r w:rsidR="00694858">
        <w:t>x_start,y_start</w:t>
      </w:r>
      <w:proofErr w:type="spellEnd"/>
      <w:r w:rsidR="00694858">
        <w:t>) coordinates until the end of the matrix size.</w:t>
      </w:r>
      <w:r w:rsidR="00694858">
        <w:br/>
        <w:t xml:space="preserve">In case of colored picture, the matrix is three </w:t>
      </w:r>
      <w:proofErr w:type="gramStart"/>
      <w:r w:rsidR="00401AFF">
        <w:t>dimensional,</w:t>
      </w:r>
      <w:proofErr w:type="gramEnd"/>
      <w:r w:rsidR="00401AFF">
        <w:t xml:space="preserve">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25" w:name="_Toc307316278"/>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464715" w:rsidRPr="008B0EC8">
        <w:rPr>
          <w:noProof/>
          <w:sz w:val="16"/>
          <w:szCs w:val="16"/>
          <w:rtl/>
        </w:rPr>
        <w:t>5</w:t>
      </w:r>
      <w:r w:rsidR="00676540" w:rsidRPr="008B0EC8">
        <w:rPr>
          <w:sz w:val="16"/>
          <w:szCs w:val="16"/>
          <w:rtl/>
        </w:rPr>
        <w:fldChar w:fldCharType="end"/>
      </w:r>
      <w:r>
        <w:t xml:space="preserve"> – Example </w:t>
      </w:r>
      <w:proofErr w:type="gramStart"/>
      <w:r>
        <w:t>Of</w:t>
      </w:r>
      <w:proofErr w:type="gramEnd"/>
      <w:r>
        <w:t xml:space="preserve"> Image Cropping</w:t>
      </w:r>
      <w:bookmarkEnd w:id="25"/>
    </w:p>
    <w:p w:rsidR="00694858" w:rsidRDefault="00694858" w:rsidP="00694858">
      <w:pPr>
        <w:pStyle w:val="Heading2"/>
        <w:bidi w:val="0"/>
      </w:pPr>
      <w:bookmarkStart w:id="26" w:name="_Toc301358956"/>
      <w:bookmarkStart w:id="27" w:name="_Toc307316082"/>
      <w:r>
        <w:t>Image Rota</w:t>
      </w:r>
      <w:r w:rsidR="00C32AD7">
        <w:t>t</w:t>
      </w:r>
      <w:r>
        <w:t>ion</w:t>
      </w:r>
      <w:bookmarkEnd w:id="26"/>
      <w:bookmarkEnd w:id="27"/>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lastRenderedPageBreak/>
        <w:br/>
      </w:r>
      <w:r w:rsidR="008D489E" w:rsidRPr="008D489E">
        <w:rPr>
          <w:b/>
          <w:bCs/>
          <w:noProof/>
        </w:rPr>
        <w:drawing>
          <wp:inline distT="0" distB="0" distL="0" distR="0">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28" w:name="_Toc307316279"/>
      <w:r>
        <w:t xml:space="preserve">Figure </w:t>
      </w:r>
      <w:r w:rsidR="00676540">
        <w:fldChar w:fldCharType="begin"/>
      </w:r>
      <w:r w:rsidR="007309AD">
        <w:instrText xml:space="preserve"> SEQ Figure \* ARABIC </w:instrText>
      </w:r>
      <w:r w:rsidR="00676540">
        <w:fldChar w:fldCharType="separate"/>
      </w:r>
      <w:r w:rsidR="00464715">
        <w:rPr>
          <w:noProof/>
        </w:rPr>
        <w:t>6</w:t>
      </w:r>
      <w:r w:rsidR="00676540">
        <w:rPr>
          <w:noProof/>
        </w:rPr>
        <w:fldChar w:fldCharType="end"/>
      </w:r>
      <w:r>
        <w:rPr>
          <w:noProof/>
        </w:rPr>
        <w:t xml:space="preserve"> - </w:t>
      </w:r>
      <w:r w:rsidRPr="00D702F2">
        <w:rPr>
          <w:noProof/>
        </w:rPr>
        <w:t>Example of 30 degree rotation</w:t>
      </w:r>
      <w:bookmarkEnd w:id="28"/>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29" w:name="_Toc301358957"/>
      <w:bookmarkStart w:id="30" w:name="_Toc307316083"/>
      <w:r>
        <w:t xml:space="preserve">Calculation of source pixel </w:t>
      </w:r>
      <w:r w:rsidR="004C5182">
        <w:t>address</w:t>
      </w:r>
      <w:bookmarkEnd w:id="29"/>
      <w:bookmarkEnd w:id="30"/>
    </w:p>
    <w:p w:rsidR="00584B23" w:rsidRDefault="00D807D0" w:rsidP="0095445E">
      <w:pPr>
        <w:bidi w:val="0"/>
      </w:pPr>
      <w:r>
        <w:t>Assume the pixel coordinate in the</w:t>
      </w:r>
      <w:r w:rsidR="007D644D">
        <w:t xml:space="preserve"> </w:t>
      </w:r>
      <w:proofErr w:type="spellStart"/>
      <w:r w:rsidR="007D644D">
        <w:t>orginal</w:t>
      </w:r>
      <w:proofErr w:type="spellEnd"/>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pt;height:15.6pt" o:ole="">
            <v:imagedata r:id="rId14" o:title=""/>
          </v:shape>
          <o:OLEObject Type="Embed" ProgID="Equation.DSMT4" ShapeID="_x0000_i1025" DrawAspect="Content" ObjectID="_1413709484" r:id="rId15"/>
        </w:object>
      </w:r>
      <w:r>
        <w:br/>
        <w:t xml:space="preserve">For a rotation over an </w:t>
      </w:r>
      <w:proofErr w:type="gramStart"/>
      <w:r>
        <w:t xml:space="preserve">angle </w:t>
      </w:r>
      <w:proofErr w:type="gramEnd"/>
      <w:r w:rsidRPr="003B4164">
        <w:rPr>
          <w:position w:val="-6"/>
        </w:rPr>
        <w:object w:dxaOrig="200" w:dyaOrig="279">
          <v:shape id="_x0000_i1026" type="#_x0000_t75" style="width:9.65pt;height:14.5pt" o:ole="">
            <v:imagedata r:id="rId16" o:title=""/>
          </v:shape>
          <o:OLEObject Type="Embed" ProgID="Equation.DSMT4" ShapeID="_x0000_i1026" DrawAspect="Content" ObjectID="_1413709485" r:id="rId17"/>
        </w:object>
      </w:r>
      <w:r>
        <w:t>,</w:t>
      </w:r>
      <w:r w:rsidRPr="00D807D0">
        <w:t xml:space="preserve"> </w:t>
      </w:r>
      <w:r w:rsidRPr="003B4164">
        <w:rPr>
          <w:position w:val="-10"/>
        </w:rPr>
        <w:object w:dxaOrig="600" w:dyaOrig="320">
          <v:shape id="_x0000_i1027" type="#_x0000_t75" style="width:30.1pt;height:15.6pt" o:ole="">
            <v:imagedata r:id="rId18" o:title=""/>
          </v:shape>
          <o:OLEObject Type="Embed" ProgID="Equation.DSMT4" ShapeID="_x0000_i1027" DrawAspect="Content" ObjectID="_1413709486" r:id="rId19"/>
        </w:object>
      </w:r>
      <w:r>
        <w:t xml:space="preserve"> in the original image is mapped onto the point </w:t>
      </w:r>
      <w:r w:rsidRPr="003B4164">
        <w:rPr>
          <w:position w:val="-10"/>
        </w:rPr>
        <w:object w:dxaOrig="720" w:dyaOrig="320">
          <v:shape id="_x0000_i1028" type="#_x0000_t75" style="width:36pt;height:15.6pt" o:ole="">
            <v:imagedata r:id="rId20" o:title=""/>
          </v:shape>
          <o:OLEObject Type="Embed" ProgID="Equation.DSMT4" ShapeID="_x0000_i1028" DrawAspect="Content" ObjectID="_1413709487" r:id="rId21"/>
        </w:object>
      </w:r>
      <w:r>
        <w:t xml:space="preserve">in the output image. </w:t>
      </w:r>
    </w:p>
    <w:p w:rsidR="001A1461" w:rsidRDefault="00584B23" w:rsidP="001A1461">
      <w:pPr>
        <w:keepNext/>
        <w:bidi w:val="0"/>
        <w:jc w:val="center"/>
      </w:pPr>
      <w:r>
        <w:rPr>
          <w:noProof/>
        </w:rPr>
        <w:drawing>
          <wp:inline distT="0" distB="0" distL="0" distR="0">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31" w:name="_Toc307316280"/>
      <w:r>
        <w:t xml:space="preserve">Figure </w:t>
      </w:r>
      <w:r w:rsidR="00676540">
        <w:fldChar w:fldCharType="begin"/>
      </w:r>
      <w:r w:rsidR="007309AD">
        <w:instrText xml:space="preserve"> SEQ Figure \* ARABIC </w:instrText>
      </w:r>
      <w:r w:rsidR="00676540">
        <w:fldChar w:fldCharType="separate"/>
      </w:r>
      <w:r w:rsidR="00464715">
        <w:rPr>
          <w:noProof/>
        </w:rPr>
        <w:t>7</w:t>
      </w:r>
      <w:r w:rsidR="00676540">
        <w:rPr>
          <w:noProof/>
        </w:rPr>
        <w:fldChar w:fldCharType="end"/>
      </w:r>
      <w:r>
        <w:rPr>
          <w:noProof/>
        </w:rPr>
        <w:t xml:space="preserve"> - </w:t>
      </w:r>
      <w:r w:rsidRPr="00762E32">
        <w:rPr>
          <w:noProof/>
        </w:rPr>
        <w:t>A counterclockwise rotation of a vector through angle θ</w:t>
      </w:r>
      <w:bookmarkEnd w:id="31"/>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1.2pt;height:33.85pt" o:ole="">
            <v:imagedata r:id="rId23" o:title=""/>
          </v:shape>
          <o:OLEObject Type="Embed" ProgID="Equation.DSMT4" ShapeID="_x0000_i1029" DrawAspect="Content" ObjectID="_1413709488"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9pt;height:33.85pt" o:ole="">
            <v:imagedata r:id="rId25" o:title=""/>
          </v:shape>
          <o:OLEObject Type="Embed" ProgID="Equation.DSMT4" ShapeID="_x0000_i1030" DrawAspect="Content" ObjectID="_1413709489"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30.1pt;height:15.6pt" o:ole="">
            <v:imagedata r:id="rId14" o:title=""/>
          </v:shape>
          <o:OLEObject Type="Embed" ProgID="Equation.DSMT4" ShapeID="_x0000_i1031" DrawAspect="Content" ObjectID="_1413709490" r:id="rId27"/>
        </w:object>
      </w:r>
      <w:r w:rsidR="00F27159">
        <w:t>values and evaluate the grey level using bilinear interpolation.</w:t>
      </w:r>
    </w:p>
    <w:p w:rsidR="00F27159" w:rsidRDefault="00F27159" w:rsidP="00F27159">
      <w:pPr>
        <w:pStyle w:val="Heading3"/>
        <w:bidi w:val="0"/>
      </w:pPr>
      <w:bookmarkStart w:id="32" w:name="_Toc301358958"/>
      <w:bookmarkStart w:id="33" w:name="_Toc307316084"/>
      <w:r>
        <w:lastRenderedPageBreak/>
        <w:t>Bilinear Interpolation</w:t>
      </w:r>
      <w:bookmarkEnd w:id="32"/>
      <w:bookmarkEnd w:id="33"/>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proofErr w:type="spellStart"/>
      <w:r w:rsidR="007D644D">
        <w:t>sourrounding</w:t>
      </w:r>
      <w:proofErr w:type="spellEnd"/>
      <w:r w:rsidR="007D644D">
        <w:t xml:space="preserve"> </w:t>
      </w:r>
      <w:proofErr w:type="spellStart"/>
      <w:r w:rsidR="007D644D">
        <w:t>neighbours</w:t>
      </w:r>
      <w:proofErr w:type="spellEnd"/>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proofErr w:type="gramStart"/>
      <w:r w:rsidR="007D644D">
        <w:t>pair ,</w:t>
      </w:r>
      <w:proofErr w:type="gramEnd"/>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34" w:name="_Toc307316281"/>
      <w:r>
        <w:t xml:space="preserve">Figure </w:t>
      </w:r>
      <w:r w:rsidR="00676540">
        <w:fldChar w:fldCharType="begin"/>
      </w:r>
      <w:r w:rsidR="007309AD">
        <w:instrText xml:space="preserve"> SEQ Figure \* ARABIC </w:instrText>
      </w:r>
      <w:r w:rsidR="00676540">
        <w:fldChar w:fldCharType="separate"/>
      </w:r>
      <w:r w:rsidR="00464715">
        <w:rPr>
          <w:noProof/>
        </w:rPr>
        <w:t>8</w:t>
      </w:r>
      <w:bookmarkEnd w:id="34"/>
      <w:r w:rsidR="00676540">
        <w:rPr>
          <w:noProof/>
        </w:rPr>
        <w:fldChar w:fldCharType="end"/>
      </w:r>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3pt;height:68.25pt" o:ole="">
            <v:imagedata r:id="rId36" o:title=""/>
          </v:shape>
          <o:OLEObject Type="Embed" ProgID="Equation.DSMT4" ShapeID="_x0000_i1032" DrawAspect="Content" ObjectID="_1413709491" r:id="rId37"/>
        </w:object>
      </w:r>
    </w:p>
    <w:p w:rsidR="00271EDC" w:rsidRDefault="008448EB" w:rsidP="008448EB">
      <w:pPr>
        <w:pStyle w:val="Heading2"/>
        <w:bidi w:val="0"/>
      </w:pPr>
      <w:bookmarkStart w:id="35" w:name="_Toc307316085"/>
      <w:r>
        <w:lastRenderedPageBreak/>
        <w:t>Zoom</w:t>
      </w:r>
      <w:bookmarkEnd w:id="35"/>
    </w:p>
    <w:p w:rsidR="00146B32" w:rsidRDefault="00146B32" w:rsidP="00146B32">
      <w:pPr>
        <w:pStyle w:val="Heading3"/>
        <w:bidi w:val="0"/>
      </w:pPr>
      <w:bookmarkStart w:id="36" w:name="_Toc307316086"/>
      <w:r>
        <w:t>Mathematical background</w:t>
      </w:r>
      <w:bookmarkEnd w:id="36"/>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pt;height:16.65pt" o:ole="">
            <v:imagedata r:id="rId38" o:title=""/>
          </v:shape>
          <o:OLEObject Type="Embed" ProgID="Equation.DSMT4" ShapeID="_x0000_i1033" DrawAspect="Content" ObjectID="_1413709492" r:id="rId39"/>
        </w:object>
      </w:r>
    </w:p>
    <w:p w:rsidR="009F506B" w:rsidRDefault="009F506B" w:rsidP="009F506B">
      <w:pPr>
        <w:keepNext/>
        <w:bidi w:val="0"/>
        <w:jc w:val="center"/>
      </w:pPr>
      <w:r>
        <w:rPr>
          <w:noProof/>
        </w:rPr>
        <w:drawing>
          <wp:inline distT="0" distB="0" distL="0" distR="0">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7" w:name="_Toc307316282"/>
      <w:r>
        <w:t xml:space="preserve">Figure </w:t>
      </w:r>
      <w:r w:rsidR="00676540">
        <w:fldChar w:fldCharType="begin"/>
      </w:r>
      <w:r w:rsidR="007309AD">
        <w:instrText xml:space="preserve"> SEQ Figure \* ARABIC </w:instrText>
      </w:r>
      <w:r w:rsidR="00676540">
        <w:fldChar w:fldCharType="separate"/>
      </w:r>
      <w:r w:rsidR="00464715">
        <w:rPr>
          <w:noProof/>
        </w:rPr>
        <w:t>9</w:t>
      </w:r>
      <w:bookmarkEnd w:id="37"/>
      <w:r w:rsidR="00676540">
        <w:rPr>
          <w:noProof/>
        </w:rPr>
        <w:fldChar w:fldCharType="end"/>
      </w:r>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4.25pt;height:16.65pt" o:ole="">
            <v:imagedata r:id="rId41" o:title=""/>
          </v:shape>
          <o:OLEObject Type="Embed" ProgID="Equation.DSMT4" ShapeID="_x0000_i1034" DrawAspect="Content" ObjectID="_1413709493" r:id="rId42"/>
        </w:object>
      </w:r>
    </w:p>
    <w:p w:rsidR="009F506B" w:rsidRDefault="009F506B" w:rsidP="009F506B">
      <w:pPr>
        <w:keepNext/>
        <w:bidi w:val="0"/>
        <w:jc w:val="center"/>
      </w:pPr>
      <w:r>
        <w:rPr>
          <w:noProof/>
        </w:rPr>
        <w:drawing>
          <wp:inline distT="0" distB="0" distL="0" distR="0">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8" w:name="_Toc307316283"/>
      <w:r>
        <w:t xml:space="preserve">Figure </w:t>
      </w:r>
      <w:r w:rsidR="00676540">
        <w:fldChar w:fldCharType="begin"/>
      </w:r>
      <w:r w:rsidR="007309AD">
        <w:instrText xml:space="preserve"> SEQ Figure \* ARABIC </w:instrText>
      </w:r>
      <w:r w:rsidR="00676540">
        <w:fldChar w:fldCharType="separate"/>
      </w:r>
      <w:r w:rsidR="00464715">
        <w:rPr>
          <w:noProof/>
        </w:rPr>
        <w:t>10</w:t>
      </w:r>
      <w:bookmarkEnd w:id="38"/>
      <w:r w:rsidR="00676540">
        <w:rPr>
          <w:noProof/>
        </w:rPr>
        <w:fldChar w:fldCharType="end"/>
      </w:r>
    </w:p>
    <w:p w:rsidR="009F506B" w:rsidRDefault="009F506B" w:rsidP="009F506B">
      <w:pPr>
        <w:bidi w:val="0"/>
        <w:jc w:val="center"/>
      </w:pPr>
      <w:r w:rsidRPr="003C4B72">
        <w:rPr>
          <w:position w:val="-10"/>
        </w:rPr>
        <w:object w:dxaOrig="2079" w:dyaOrig="320">
          <v:shape id="_x0000_i1035" type="#_x0000_t75" style="width:104.25pt;height:16.65pt" o:ole="">
            <v:imagedata r:id="rId44" o:title=""/>
          </v:shape>
          <o:OLEObject Type="Embed" ProgID="Equation.DSMT4" ShapeID="_x0000_i1035" DrawAspect="Content" ObjectID="_1413709494" r:id="rId45"/>
        </w:object>
      </w:r>
    </w:p>
    <w:p w:rsidR="009F506B" w:rsidRDefault="009F506B" w:rsidP="009F506B">
      <w:pPr>
        <w:keepNext/>
        <w:bidi w:val="0"/>
        <w:jc w:val="center"/>
      </w:pPr>
      <w:r>
        <w:rPr>
          <w:noProof/>
        </w:rPr>
        <w:drawing>
          <wp:inline distT="0" distB="0" distL="0" distR="0">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9" w:name="_Toc307316284"/>
      <w:r>
        <w:t xml:space="preserve">Figure </w:t>
      </w:r>
      <w:r w:rsidR="00676540">
        <w:fldChar w:fldCharType="begin"/>
      </w:r>
      <w:r w:rsidR="007309AD">
        <w:instrText xml:space="preserve"> SEQ Figure \* ARABIC </w:instrText>
      </w:r>
      <w:r w:rsidR="00676540">
        <w:fldChar w:fldCharType="separate"/>
      </w:r>
      <w:r w:rsidR="00464715">
        <w:rPr>
          <w:noProof/>
        </w:rPr>
        <w:t>11</w:t>
      </w:r>
      <w:bookmarkEnd w:id="39"/>
      <w:r w:rsidR="00676540">
        <w:rPr>
          <w:noProof/>
        </w:rPr>
        <w:fldChar w:fldCharType="end"/>
      </w:r>
    </w:p>
    <w:p w:rsidR="009F506B" w:rsidRDefault="00146B32" w:rsidP="009F506B">
      <w:pPr>
        <w:bidi w:val="0"/>
      </w:pPr>
      <w:r>
        <w:t>We induct the same principle in two dimensions- (x</w:t>
      </w:r>
      <w:proofErr w:type="gramStart"/>
      <w:r>
        <w:t>,y</w:t>
      </w:r>
      <w:proofErr w:type="gramEnd"/>
      <w:r>
        <w:t>) axis.</w:t>
      </w:r>
    </w:p>
    <w:p w:rsidR="00146B32" w:rsidRDefault="00146B32" w:rsidP="00146B32">
      <w:pPr>
        <w:pStyle w:val="Heading3"/>
        <w:bidi w:val="0"/>
      </w:pPr>
      <w:bookmarkStart w:id="40" w:name="_Toc307316087"/>
      <w:r>
        <w:t>Implementation</w:t>
      </w:r>
      <w:bookmarkEnd w:id="40"/>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15pt;height:38.15pt" o:ole="">
            <v:imagedata r:id="rId47" o:title=""/>
          </v:shape>
          <o:OLEObject Type="Embed" ProgID="Equation.DSMT4" ShapeID="_x0000_i1036" DrawAspect="Content" ObjectID="_1413709495" r:id="rId48"/>
        </w:object>
      </w:r>
    </w:p>
    <w:p w:rsidR="002C420F" w:rsidRDefault="002C420F" w:rsidP="002C420F">
      <w:pPr>
        <w:bidi w:val="0"/>
      </w:pPr>
    </w:p>
    <w:p w:rsidR="002C420F" w:rsidRDefault="002C420F" w:rsidP="002C420F">
      <w:pPr>
        <w:pStyle w:val="Heading2"/>
        <w:bidi w:val="0"/>
      </w:pPr>
      <w:bookmarkStart w:id="41" w:name="_Toc307316088"/>
      <w:r>
        <w:t>User defined output resolution</w:t>
      </w:r>
      <w:bookmarkEnd w:id="41"/>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4.25pt;height:1in" o:ole="">
            <v:imagedata r:id="rId49" o:title=""/>
          </v:shape>
          <o:OLEObject Type="Embed" ProgID="Equation.DSMT4" ShapeID="_x0000_i1037" DrawAspect="Content" ObjectID="_1413709496" r:id="rId50"/>
        </w:object>
      </w:r>
    </w:p>
    <w:p w:rsidR="007A5EBA" w:rsidRDefault="007A5EBA" w:rsidP="007A5EBA">
      <w:pPr>
        <w:bidi w:val="0"/>
      </w:pPr>
      <w:proofErr w:type="gramStart"/>
      <w:r>
        <w:t>And the same for Y axis.</w:t>
      </w:r>
      <w:proofErr w:type="gramEnd"/>
    </w:p>
    <w:p w:rsidR="00D71C93" w:rsidRDefault="00D71C93" w:rsidP="00D71C93">
      <w:pPr>
        <w:bidi w:val="0"/>
      </w:pPr>
    </w:p>
    <w:p w:rsidR="00D71C93" w:rsidRDefault="00D71C93" w:rsidP="00D71C93">
      <w:pPr>
        <w:pStyle w:val="Heading1"/>
        <w:bidi w:val="0"/>
      </w:pPr>
      <w:r>
        <w:t>General description</w:t>
      </w:r>
    </w:p>
    <w:p w:rsidR="00120BFC" w:rsidRDefault="00120BFC" w:rsidP="00120BFC">
      <w:pPr>
        <w:bidi w:val="0"/>
      </w:pPr>
      <w:r>
        <w:br/>
      </w:r>
      <w:r>
        <w:br/>
      </w:r>
      <w:r>
        <w:br/>
      </w:r>
      <w:r>
        <w:br/>
      </w:r>
      <w:r>
        <w:br/>
      </w:r>
      <w:r>
        <w:br/>
      </w:r>
      <w:r>
        <w:br/>
      </w:r>
      <w:r>
        <w:br/>
      </w:r>
    </w:p>
    <w:p w:rsidR="00120BFC" w:rsidRDefault="00120BFC" w:rsidP="00120BFC">
      <w:pPr>
        <w:bidi w:val="0"/>
      </w:pPr>
    </w:p>
    <w:p w:rsidR="00120BFC" w:rsidRDefault="00120BFC" w:rsidP="00542D93">
      <w:pPr>
        <w:pStyle w:val="Heading2"/>
        <w:bidi w:val="0"/>
      </w:pPr>
      <w:bookmarkStart w:id="42" w:name="_Toc293219443"/>
      <w:r>
        <w:lastRenderedPageBreak/>
        <w:t>Project</w:t>
      </w:r>
      <w:r w:rsidR="00542D93">
        <w:t>'s</w:t>
      </w:r>
      <w:r>
        <w:t xml:space="preserve"> </w:t>
      </w:r>
      <w:r w:rsidR="00542D93">
        <w:t xml:space="preserve">Top Blocks </w:t>
      </w:r>
      <w:r>
        <w:t>Scheme</w:t>
      </w:r>
      <w:bookmarkEnd w:id="42"/>
    </w:p>
    <w:p w:rsidR="00F5058C" w:rsidRDefault="00542D93" w:rsidP="00120BFC">
      <w:pPr>
        <w:pStyle w:val="Heading2"/>
        <w:numPr>
          <w:ilvl w:val="0"/>
          <w:numId w:val="0"/>
        </w:numPr>
        <w:bidi w:val="0"/>
      </w:pPr>
      <w:r>
        <w:rPr>
          <w:noProof/>
        </w:rPr>
        <w:drawing>
          <wp:inline distT="0" distB="0" distL="0" distR="0">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8379" cy="3295524"/>
                    </a:xfrm>
                    <a:prstGeom prst="rect">
                      <a:avLst/>
                    </a:prstGeom>
                    <a:noFill/>
                  </pic:spPr>
                </pic:pic>
              </a:graphicData>
            </a:graphic>
          </wp:inline>
        </w:drawing>
      </w:r>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 xml:space="preserve">Rx Path, </w:t>
      </w:r>
      <w:proofErr w:type="spellStart"/>
      <w:proofErr w:type="gramStart"/>
      <w:r>
        <w:t>Tx</w:t>
      </w:r>
      <w:proofErr w:type="spellEnd"/>
      <w:proofErr w:type="gramEnd"/>
      <w:r>
        <w:t xml:space="preserve">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542D93" w:rsidRDefault="00542D93" w:rsidP="00542D93">
      <w:pPr>
        <w:bidi w:val="0"/>
        <w:ind w:left="360"/>
      </w:pPr>
    </w:p>
    <w:p w:rsidR="00542D93" w:rsidRDefault="00542D93" w:rsidP="00542D93">
      <w:pPr>
        <w:bidi w:val="0"/>
        <w:ind w:left="360"/>
      </w:pPr>
    </w:p>
    <w:p w:rsidR="00542D93" w:rsidRDefault="00542D93" w:rsidP="00542D93">
      <w:pPr>
        <w:bidi w:val="0"/>
        <w:ind w:left="360"/>
      </w:pPr>
    </w:p>
    <w:p w:rsidR="009D5FA1" w:rsidRDefault="004B641B" w:rsidP="004B641B">
      <w:pPr>
        <w:pStyle w:val="Heading2"/>
        <w:bidi w:val="0"/>
      </w:pPr>
      <w:r>
        <w:lastRenderedPageBreak/>
        <w:t>Block Descriptions</w:t>
      </w:r>
    </w:p>
    <w:p w:rsidR="004B641B" w:rsidRDefault="004B641B" w:rsidP="004B641B">
      <w:pPr>
        <w:pStyle w:val="Heading3"/>
        <w:bidi w:val="0"/>
      </w:pPr>
      <w:r>
        <w:t>Rx Path</w:t>
      </w:r>
    </w:p>
    <w:p w:rsidR="00542D93" w:rsidRDefault="00542D93" w:rsidP="00542D93">
      <w:pPr>
        <w:bidi w:val="0"/>
      </w:pPr>
      <w:r>
        <w:rPr>
          <w:noProof/>
        </w:rPr>
        <w:drawing>
          <wp:inline distT="0" distB="0" distL="0" distR="0">
            <wp:extent cx="4365972" cy="1936406"/>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69012" cy="1937754"/>
                    </a:xfrm>
                    <a:prstGeom prst="rect">
                      <a:avLst/>
                    </a:prstGeom>
                    <a:noFill/>
                  </pic:spPr>
                </pic:pic>
              </a:graphicData>
            </a:graphic>
          </wp:inline>
        </w:drawing>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542D93" w:rsidRDefault="004B641B" w:rsidP="00542D93">
      <w:pPr>
        <w:pStyle w:val="Heading3"/>
        <w:bidi w:val="0"/>
      </w:pPr>
      <w:proofErr w:type="spellStart"/>
      <w:proofErr w:type="gramStart"/>
      <w:r>
        <w:t>Tx</w:t>
      </w:r>
      <w:proofErr w:type="spellEnd"/>
      <w:proofErr w:type="gramEnd"/>
      <w:r>
        <w:t xml:space="preserve"> Path</w:t>
      </w:r>
    </w:p>
    <w:p w:rsidR="00542D93" w:rsidRDefault="00542D93" w:rsidP="00542D93">
      <w:pPr>
        <w:bidi w:val="0"/>
      </w:pPr>
      <w:r>
        <w:rPr>
          <w:noProof/>
        </w:rPr>
        <w:drawing>
          <wp:inline distT="0" distB="0" distL="0" distR="0">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r>
        <w:lastRenderedPageBreak/>
        <w:t>Memory Management</w:t>
      </w:r>
    </w:p>
    <w:p w:rsidR="00542D93" w:rsidRDefault="00542D93" w:rsidP="00542D93">
      <w:pPr>
        <w:bidi w:val="0"/>
      </w:pPr>
      <w:r>
        <w:rPr>
          <w:noProof/>
        </w:rPr>
        <w:drawing>
          <wp:inline distT="0" distB="0" distL="0" distR="0">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355E42" w:rsidRPr="00542D93" w:rsidRDefault="00355E42" w:rsidP="00355E42">
      <w:pPr>
        <w:bidi w:val="0"/>
      </w:pPr>
      <w:r>
        <w:t>The Memory Management block is in-charge of writing and reading data from the SDRAM.</w:t>
      </w:r>
    </w:p>
    <w:p w:rsidR="004B641B" w:rsidRDefault="004B641B" w:rsidP="004B641B">
      <w:pPr>
        <w:pStyle w:val="Heading3"/>
        <w:bidi w:val="0"/>
      </w:pPr>
      <w:r>
        <w:t>Display Controller</w:t>
      </w:r>
    </w:p>
    <w:p w:rsidR="00355E42" w:rsidRDefault="00355E42" w:rsidP="00355E42">
      <w:pPr>
        <w:bidi w:val="0"/>
      </w:pPr>
      <w:r>
        <w:rPr>
          <w:noProof/>
        </w:rPr>
        <w:drawing>
          <wp:inline distT="0" distB="0" distL="0" distR="0">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355E42" w:rsidRDefault="00355E42" w:rsidP="00355E4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Pr="00355E42" w:rsidRDefault="00521452" w:rsidP="00521452">
      <w:pPr>
        <w:bidi w:val="0"/>
      </w:pPr>
    </w:p>
    <w:p w:rsidR="004B641B" w:rsidRDefault="004B641B" w:rsidP="004B641B">
      <w:pPr>
        <w:pStyle w:val="Heading3"/>
        <w:bidi w:val="0"/>
      </w:pPr>
      <w:r>
        <w:lastRenderedPageBreak/>
        <w:t>Wishbone Interconnector</w:t>
      </w:r>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t xml:space="preserve">Intercon X - </w:t>
      </w:r>
      <w:r>
        <w:t>According to WBM (D) command (TGC_I), routes the path toward reading from SDRAM in the Memory Block or from the registers, through INTERCON (Z)</w:t>
      </w:r>
    </w:p>
    <w:p w:rsidR="002105C8" w:rsidRPr="00521452" w:rsidRDefault="002105C8" w:rsidP="002105C8">
      <w:pPr>
        <w:pStyle w:val="ListParagraph"/>
        <w:bidi w:val="0"/>
      </w:pPr>
    </w:p>
    <w:p w:rsidR="004B641B" w:rsidRPr="004B641B" w:rsidRDefault="004B641B" w:rsidP="004B641B">
      <w:pPr>
        <w:pStyle w:val="Heading3"/>
        <w:bidi w:val="0"/>
      </w:pPr>
      <w:r>
        <w:t>Image Manipulation</w:t>
      </w:r>
    </w:p>
    <w:p w:rsidR="00F72842" w:rsidRDefault="002105C8" w:rsidP="00B90639">
      <w:pPr>
        <w:bidi w:val="0"/>
      </w:pPr>
      <w:r>
        <w:rPr>
          <w:noProof/>
        </w:rPr>
        <w:drawing>
          <wp:inline distT="0" distB="0" distL="0" distR="0">
            <wp:extent cx="5032236" cy="23710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5197" cy="2372456"/>
                    </a:xfrm>
                    <a:prstGeom prst="rect">
                      <a:avLst/>
                    </a:prstGeom>
                    <a:noFill/>
                  </pic:spPr>
                </pic:pic>
              </a:graphicData>
            </a:graphic>
          </wp:inline>
        </w:drawing>
      </w:r>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w:t>
      </w:r>
      <w:proofErr w:type="spellStart"/>
      <w:r w:rsidR="00B90639">
        <w:t>Xstart</w:t>
      </w:r>
      <w:proofErr w:type="spellEnd"/>
      <w:r w:rsidR="00B90639">
        <w:t xml:space="preserve">, </w:t>
      </w:r>
      <w:proofErr w:type="spellStart"/>
      <w:r w:rsidR="00B90639">
        <w:t>Ystart</w:t>
      </w:r>
      <w:proofErr w:type="spellEnd"/>
      <w:r w:rsidR="00B90639">
        <w:t>), Zoom.</w:t>
      </w:r>
    </w:p>
    <w:p w:rsidR="007309AD" w:rsidRDefault="007309AD" w:rsidP="007309AD">
      <w:pPr>
        <w:pStyle w:val="Heading2"/>
        <w:bidi w:val="0"/>
      </w:pPr>
      <w:r>
        <w:t>Data flow</w:t>
      </w:r>
    </w:p>
    <w:p w:rsidR="007309AD"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t xml:space="preserve">. Message is decoded, transmitted to the </w:t>
      </w:r>
      <w:r>
        <w:rPr>
          <w:b/>
          <w:bCs/>
        </w:rPr>
        <w:t>Memory Management</w:t>
      </w:r>
      <w:r>
        <w:t xml:space="preserve"> block, and stored into </w:t>
      </w:r>
      <w:r>
        <w:rPr>
          <w:b/>
          <w:bCs/>
        </w:rPr>
        <w:t xml:space="preserve">Storage Device </w:t>
      </w:r>
      <w:r w:rsidRPr="00D71C93">
        <w:t>(parameters into registers, image to the SDRAM).</w:t>
      </w:r>
      <w:r>
        <w:t xml:space="preserve"> Data is read from the memory, sent to image manipulation block, and rewritten to the SDRAM. </w:t>
      </w:r>
      <w:r>
        <w:lastRenderedPageBreak/>
        <w:t xml:space="preserve">Then the manipulated image is transmitted to the </w:t>
      </w:r>
      <w:r>
        <w:rPr>
          <w:b/>
          <w:bCs/>
        </w:rPr>
        <w:t>Display</w:t>
      </w:r>
      <w:r>
        <w:t xml:space="preserve"> through the </w:t>
      </w:r>
      <w:r>
        <w:rPr>
          <w:b/>
          <w:bCs/>
        </w:rPr>
        <w:t>Display Controller</w:t>
      </w:r>
      <w:r w:rsidR="009111EC">
        <w:t xml:space="preserve">.  </w:t>
      </w:r>
      <w:r>
        <w:br/>
      </w:r>
    </w:p>
    <w:p w:rsidR="007309AD" w:rsidRDefault="007309AD" w:rsidP="007309AD">
      <w:pPr>
        <w:bidi w:val="0"/>
      </w:pPr>
    </w:p>
    <w:p w:rsidR="00542D93" w:rsidRPr="008152CB" w:rsidRDefault="00542D93" w:rsidP="00542D93">
      <w:pPr>
        <w:pStyle w:val="Heading2"/>
        <w:bidi w:val="0"/>
      </w:pPr>
      <w:bookmarkStart w:id="43" w:name="_Toc293219445"/>
      <w:r>
        <w:t>Abbreviations</w:t>
      </w:r>
      <w:bookmarkEnd w:id="43"/>
    </w:p>
    <w:p w:rsidR="00542D93" w:rsidRDefault="00542D93" w:rsidP="00542D93">
      <w:pPr>
        <w:pStyle w:val="ListParagraph"/>
        <w:numPr>
          <w:ilvl w:val="0"/>
          <w:numId w:val="14"/>
        </w:numPr>
        <w:bidi w:val="0"/>
        <w:spacing w:after="200"/>
      </w:pPr>
      <w:r>
        <w:t>SDRAM – Synchronous Dynamic Random Access Memory</w:t>
      </w:r>
    </w:p>
    <w:p w:rsidR="00542D93" w:rsidRDefault="00542D93" w:rsidP="00542D93">
      <w:pPr>
        <w:pStyle w:val="ListParagraph"/>
        <w:numPr>
          <w:ilvl w:val="0"/>
          <w:numId w:val="14"/>
        </w:numPr>
        <w:bidi w:val="0"/>
        <w:spacing w:after="200"/>
      </w:pPr>
      <w:r>
        <w:t>RAM – Random Access Memory</w:t>
      </w:r>
    </w:p>
    <w:p w:rsidR="00542D93" w:rsidRDefault="00542D93" w:rsidP="00542D93">
      <w:pPr>
        <w:pStyle w:val="ListParagraph"/>
        <w:numPr>
          <w:ilvl w:val="0"/>
          <w:numId w:val="14"/>
        </w:numPr>
        <w:bidi w:val="0"/>
        <w:spacing w:after="200"/>
      </w:pPr>
      <w:r>
        <w:t>TX – Transmission</w:t>
      </w:r>
    </w:p>
    <w:p w:rsidR="00542D93" w:rsidRDefault="00542D93" w:rsidP="00542D93">
      <w:pPr>
        <w:pStyle w:val="ListParagraph"/>
        <w:numPr>
          <w:ilvl w:val="0"/>
          <w:numId w:val="14"/>
        </w:numPr>
        <w:bidi w:val="0"/>
        <w:spacing w:after="200"/>
      </w:pPr>
      <w:r>
        <w:t>RX – Receive</w:t>
      </w:r>
    </w:p>
    <w:p w:rsidR="00542D93" w:rsidRDefault="00542D93" w:rsidP="00542D93">
      <w:pPr>
        <w:pStyle w:val="ListParagraph"/>
        <w:numPr>
          <w:ilvl w:val="0"/>
          <w:numId w:val="14"/>
        </w:numPr>
        <w:bidi w:val="0"/>
        <w:spacing w:after="200"/>
      </w:pPr>
      <w:r>
        <w:t>FIFO – First in First out</w:t>
      </w:r>
    </w:p>
    <w:p w:rsidR="00542D93" w:rsidRDefault="00542D93" w:rsidP="00542D93">
      <w:pPr>
        <w:pStyle w:val="ListParagraph"/>
        <w:numPr>
          <w:ilvl w:val="0"/>
          <w:numId w:val="14"/>
        </w:numPr>
        <w:bidi w:val="0"/>
        <w:spacing w:after="200"/>
      </w:pPr>
      <w:r>
        <w:t>PLL – Phased Locked Loop</w:t>
      </w:r>
    </w:p>
    <w:p w:rsidR="00542D93" w:rsidRDefault="00542D93" w:rsidP="00542D93">
      <w:pPr>
        <w:pStyle w:val="ListParagraph"/>
        <w:numPr>
          <w:ilvl w:val="0"/>
          <w:numId w:val="14"/>
        </w:numPr>
        <w:bidi w:val="0"/>
        <w:spacing w:after="200"/>
      </w:pPr>
      <w:r>
        <w:t>TB – Test bench</w:t>
      </w:r>
    </w:p>
    <w:p w:rsidR="00542D93" w:rsidRDefault="00542D93" w:rsidP="00542D93">
      <w:pPr>
        <w:pStyle w:val="ListParagraph"/>
        <w:numPr>
          <w:ilvl w:val="0"/>
          <w:numId w:val="14"/>
        </w:numPr>
        <w:bidi w:val="0"/>
        <w:spacing w:after="200"/>
      </w:pPr>
      <w:r>
        <w:t>SOF – Start of frame</w:t>
      </w:r>
    </w:p>
    <w:p w:rsidR="00542D93" w:rsidRDefault="00542D93" w:rsidP="00542D93">
      <w:pPr>
        <w:pStyle w:val="ListParagraph"/>
        <w:numPr>
          <w:ilvl w:val="0"/>
          <w:numId w:val="14"/>
        </w:numPr>
        <w:bidi w:val="0"/>
        <w:spacing w:after="200"/>
      </w:pPr>
      <w:r>
        <w:t>EOF – End of frame</w:t>
      </w:r>
    </w:p>
    <w:p w:rsidR="00542D93" w:rsidRDefault="00542D93" w:rsidP="00542D93">
      <w:pPr>
        <w:pStyle w:val="ListParagraph"/>
        <w:numPr>
          <w:ilvl w:val="0"/>
          <w:numId w:val="14"/>
        </w:numPr>
        <w:bidi w:val="0"/>
        <w:spacing w:after="200"/>
      </w:pPr>
      <w:r>
        <w:t xml:space="preserve">CRC - </w:t>
      </w:r>
      <w:r w:rsidRPr="00346C12">
        <w:t>Cyclic redundancy check</w:t>
      </w:r>
    </w:p>
    <w:p w:rsidR="00542D93" w:rsidRDefault="00542D93" w:rsidP="00542D93">
      <w:pPr>
        <w:pStyle w:val="ListParagraph"/>
        <w:numPr>
          <w:ilvl w:val="0"/>
          <w:numId w:val="14"/>
        </w:numPr>
        <w:bidi w:val="0"/>
        <w:spacing w:after="200"/>
      </w:pPr>
      <w:r>
        <w:t>MP – Message Pack</w:t>
      </w:r>
    </w:p>
    <w:p w:rsidR="00542D93" w:rsidRDefault="00542D93" w:rsidP="00542D93">
      <w:pPr>
        <w:pStyle w:val="ListParagraph"/>
        <w:numPr>
          <w:ilvl w:val="0"/>
          <w:numId w:val="14"/>
        </w:numPr>
        <w:bidi w:val="0"/>
        <w:spacing w:after="200"/>
      </w:pPr>
      <w:r>
        <w:t>TB – Test Bench</w:t>
      </w:r>
    </w:p>
    <w:p w:rsidR="00542D93" w:rsidRDefault="00542D93" w:rsidP="00542D93">
      <w:pPr>
        <w:pStyle w:val="ListParagraph"/>
        <w:numPr>
          <w:ilvl w:val="0"/>
          <w:numId w:val="14"/>
        </w:numPr>
        <w:bidi w:val="0"/>
        <w:spacing w:after="200"/>
      </w:pPr>
      <w:r>
        <w:t>UART – Universal Asynchronous Receiver Transmitter</w:t>
      </w:r>
    </w:p>
    <w:p w:rsidR="00542D93" w:rsidRDefault="00542D93" w:rsidP="00542D93">
      <w:pPr>
        <w:pStyle w:val="ListParagraph"/>
        <w:numPr>
          <w:ilvl w:val="0"/>
          <w:numId w:val="14"/>
        </w:numPr>
        <w:bidi w:val="0"/>
        <w:spacing w:after="200"/>
      </w:pPr>
      <w:r>
        <w:t xml:space="preserve">VESA - </w:t>
      </w:r>
      <w:r w:rsidRPr="00EF0C87">
        <w:t>Video Electronics Standards Association</w:t>
      </w:r>
    </w:p>
    <w:p w:rsidR="00542D93" w:rsidRDefault="00542D93" w:rsidP="00542D93">
      <w:pPr>
        <w:pStyle w:val="ListParagraph"/>
        <w:numPr>
          <w:ilvl w:val="0"/>
          <w:numId w:val="14"/>
        </w:numPr>
        <w:bidi w:val="0"/>
        <w:spacing w:after="200"/>
      </w:pPr>
      <w:r>
        <w:t>VGA  - Video Graphics Array</w:t>
      </w:r>
    </w:p>
    <w:p w:rsidR="00542D93" w:rsidRDefault="00542D93" w:rsidP="00542D93">
      <w:pPr>
        <w:pStyle w:val="ListParagraph"/>
        <w:numPr>
          <w:ilvl w:val="0"/>
          <w:numId w:val="14"/>
        </w:numPr>
        <w:bidi w:val="0"/>
        <w:spacing w:after="200"/>
      </w:pPr>
      <w:r>
        <w:t xml:space="preserve">DVI - </w:t>
      </w:r>
      <w:r w:rsidRPr="00891BDE">
        <w:t>Digital Visual Interface</w:t>
      </w:r>
    </w:p>
    <w:p w:rsidR="00120BFC" w:rsidRDefault="00542D93" w:rsidP="00542D93">
      <w:pPr>
        <w:pStyle w:val="ListParagraph"/>
        <w:numPr>
          <w:ilvl w:val="0"/>
          <w:numId w:val="14"/>
        </w:numPr>
        <w:bidi w:val="0"/>
        <w:spacing w:after="200"/>
      </w:pPr>
      <w:r>
        <w:t>IP – Intellectual Property</w:t>
      </w:r>
    </w:p>
    <w:p w:rsidR="00120BFC" w:rsidRDefault="00120BFC" w:rsidP="00120BF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pStyle w:val="Heading1"/>
        <w:bidi w:val="0"/>
      </w:pPr>
      <w:r>
        <w:lastRenderedPageBreak/>
        <w:t>Implementation</w:t>
      </w:r>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w:t>
      </w:r>
      <w:proofErr w:type="spellStart"/>
      <w:r>
        <w:t>vga</w:t>
      </w:r>
      <w:proofErr w:type="spellEnd"/>
      <w:r>
        <w:t xml:space="preserve"> protocol.</w:t>
      </w:r>
    </w:p>
    <w:p w:rsidR="006C1413" w:rsidRDefault="006C1413" w:rsidP="006C1413">
      <w:pPr>
        <w:bidi w:val="0"/>
      </w:pPr>
    </w:p>
    <w:p w:rsidR="009111EC" w:rsidRDefault="009111EC" w:rsidP="009111EC">
      <w:pPr>
        <w:pStyle w:val="Heading2"/>
        <w:bidi w:val="0"/>
      </w:pPr>
      <w:r>
        <w:t>Image Manipulation – Top Architecture</w:t>
      </w:r>
    </w:p>
    <w:p w:rsidR="009111EC" w:rsidRDefault="009111EC" w:rsidP="009111EC">
      <w:pPr>
        <w:bidi w:val="0"/>
      </w:pPr>
      <w:r>
        <w:rPr>
          <w:noProof/>
        </w:rPr>
        <w:drawing>
          <wp:inline distT="0" distB="0" distL="0" distR="0">
            <wp:extent cx="4386752" cy="2066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91983" cy="2069390"/>
                    </a:xfrm>
                    <a:prstGeom prst="rect">
                      <a:avLst/>
                    </a:prstGeom>
                    <a:noFill/>
                  </pic:spPr>
                </pic:pic>
              </a:graphicData>
            </a:graphic>
          </wp:inline>
        </w:drawing>
      </w:r>
      <w:r w:rsidR="00F65011">
        <w:rPr>
          <w:noProof/>
        </w:rPr>
        <w:drawing>
          <wp:inline distT="0" distB="0" distL="0" distR="0">
            <wp:extent cx="790575" cy="6029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91944" cy="604007"/>
                    </a:xfrm>
                    <a:prstGeom prst="rect">
                      <a:avLst/>
                    </a:prstGeom>
                    <a:noFill/>
                  </pic:spPr>
                </pic:pic>
              </a:graphicData>
            </a:graphic>
          </wp:inline>
        </w:drawing>
      </w:r>
    </w:p>
    <w:p w:rsidR="00891B74" w:rsidRDefault="00891B74" w:rsidP="00891B74">
      <w:pPr>
        <w:bidi w:val="0"/>
      </w:pPr>
      <w:r>
        <w:t>The top holds i</w:t>
      </w:r>
      <w:r w:rsidRPr="00891B74">
        <w:t>nstances</w:t>
      </w:r>
      <w:r>
        <w:t xml:space="preserve"> of components, parameters registers and the wiring between them. The img_man_top itself resides within the </w:t>
      </w:r>
      <w:proofErr w:type="spellStart"/>
      <w:r>
        <w:t>mds_top</w:t>
      </w:r>
      <w:proofErr w:type="spellEnd"/>
      <w:r>
        <w:t>.</w:t>
      </w:r>
    </w:p>
    <w:p w:rsidR="006C1413" w:rsidRPr="009111EC" w:rsidRDefault="006C1413" w:rsidP="006C1413">
      <w:pPr>
        <w:bidi w:val="0"/>
      </w:pPr>
    </w:p>
    <w:p w:rsidR="00D71C93" w:rsidRDefault="009111EC" w:rsidP="009111EC">
      <w:pPr>
        <w:pStyle w:val="Heading3"/>
        <w:bidi w:val="0"/>
      </w:pPr>
      <w:r>
        <w:t>Parameters Registers</w:t>
      </w:r>
    </w:p>
    <w:p w:rsidR="009111EC" w:rsidRPr="009111EC" w:rsidRDefault="009111EC" w:rsidP="00F65011">
      <w:pPr>
        <w:bidi w:val="0"/>
      </w:pPr>
      <w:r>
        <w:t xml:space="preserve">Parameter Registers are located within img_man_top.vhd.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tbl>
      <w:tblPr>
        <w:tblStyle w:val="TableGrid"/>
        <w:tblW w:w="10374" w:type="dxa"/>
        <w:tblInd w:w="-743" w:type="dxa"/>
        <w:tblLook w:val="04A0" w:firstRow="1" w:lastRow="0" w:firstColumn="1" w:lastColumn="0" w:noHBand="0" w:noVBand="1"/>
      </w:tblPr>
      <w:tblGrid>
        <w:gridCol w:w="1744"/>
        <w:gridCol w:w="933"/>
        <w:gridCol w:w="893"/>
        <w:gridCol w:w="4536"/>
        <w:gridCol w:w="2268"/>
      </w:tblGrid>
      <w:tr w:rsidR="00A86945" w:rsidTr="006C1413">
        <w:tc>
          <w:tcPr>
            <w:tcW w:w="1744" w:type="dxa"/>
            <w:shd w:val="solid" w:color="auto" w:fill="auto"/>
          </w:tcPr>
          <w:p w:rsidR="00A86945" w:rsidRDefault="00A86945" w:rsidP="00F65011">
            <w:pPr>
              <w:bidi w:val="0"/>
            </w:pPr>
            <w:r>
              <w:t>Register's name</w:t>
            </w:r>
          </w:p>
        </w:tc>
        <w:tc>
          <w:tcPr>
            <w:tcW w:w="933" w:type="dxa"/>
            <w:shd w:val="solid" w:color="auto" w:fill="auto"/>
          </w:tcPr>
          <w:p w:rsidR="00A86945" w:rsidRDefault="00A86945" w:rsidP="00F65011">
            <w:pPr>
              <w:bidi w:val="0"/>
            </w:pPr>
            <w:r>
              <w:t>Address</w:t>
            </w:r>
          </w:p>
        </w:tc>
        <w:tc>
          <w:tcPr>
            <w:tcW w:w="893" w:type="dxa"/>
            <w:shd w:val="solid" w:color="auto" w:fill="auto"/>
          </w:tcPr>
          <w:p w:rsidR="00A86945" w:rsidRDefault="00A86945" w:rsidP="00F65011">
            <w:pPr>
              <w:bidi w:val="0"/>
            </w:pPr>
            <w:r>
              <w:t>Size (bytes)</w:t>
            </w:r>
          </w:p>
        </w:tc>
        <w:tc>
          <w:tcPr>
            <w:tcW w:w="4536" w:type="dxa"/>
            <w:shd w:val="solid" w:color="auto" w:fill="auto"/>
          </w:tcPr>
          <w:p w:rsidR="00A86945" w:rsidRDefault="00A86945" w:rsidP="00F65011">
            <w:pPr>
              <w:bidi w:val="0"/>
            </w:pPr>
            <w:r>
              <w:t>Purpose</w:t>
            </w:r>
          </w:p>
        </w:tc>
        <w:tc>
          <w:tcPr>
            <w:tcW w:w="2268" w:type="dxa"/>
            <w:shd w:val="solid" w:color="auto" w:fill="auto"/>
          </w:tcPr>
          <w:p w:rsidR="00A86945" w:rsidRDefault="00A86945" w:rsidP="00A86945">
            <w:pPr>
              <w:bidi w:val="0"/>
              <w:ind w:right="459"/>
            </w:pPr>
            <w:r>
              <w:t>Place</w:t>
            </w:r>
          </w:p>
        </w:tc>
      </w:tr>
      <w:tr w:rsidR="00A86945" w:rsidTr="006C1413">
        <w:tc>
          <w:tcPr>
            <w:tcW w:w="1744" w:type="dxa"/>
          </w:tcPr>
          <w:p w:rsidR="00A86945" w:rsidRDefault="00A86945" w:rsidP="00F65011">
            <w:pPr>
              <w:bidi w:val="0"/>
            </w:pPr>
            <w:proofErr w:type="spellStart"/>
            <w:r>
              <w:t>Type_reg</w:t>
            </w:r>
            <w:proofErr w:type="spellEnd"/>
          </w:p>
        </w:tc>
        <w:tc>
          <w:tcPr>
            <w:tcW w:w="933" w:type="dxa"/>
          </w:tcPr>
          <w:p w:rsidR="00A86945" w:rsidRDefault="00A86945" w:rsidP="00F65011">
            <w:pPr>
              <w:bidi w:val="0"/>
            </w:pPr>
            <w:r>
              <w:t>1</w:t>
            </w:r>
          </w:p>
        </w:tc>
        <w:tc>
          <w:tcPr>
            <w:tcW w:w="893" w:type="dxa"/>
          </w:tcPr>
          <w:p w:rsidR="00A86945" w:rsidRDefault="00A86945" w:rsidP="00F65011">
            <w:pPr>
              <w:bidi w:val="0"/>
            </w:pPr>
            <w:r>
              <w:t>1</w:t>
            </w:r>
          </w:p>
        </w:tc>
        <w:tc>
          <w:tcPr>
            <w:tcW w:w="4536" w:type="dxa"/>
          </w:tcPr>
          <w:p w:rsidR="00A86945" w:rsidRDefault="00A86945" w:rsidP="00F65011">
            <w:pPr>
              <w:bidi w:val="0"/>
            </w:pPr>
            <w:r>
              <w:t>Type of message</w:t>
            </w:r>
          </w:p>
        </w:tc>
        <w:tc>
          <w:tcPr>
            <w:tcW w:w="2268" w:type="dxa"/>
          </w:tcPr>
          <w:p w:rsidR="00A86945" w:rsidRDefault="00A86945" w:rsidP="00F65011">
            <w:pPr>
              <w:bidi w:val="0"/>
            </w:pPr>
            <w:proofErr w:type="spellStart"/>
            <w:r>
              <w:t>Mem_mng_top</w:t>
            </w:r>
            <w:proofErr w:type="spellEnd"/>
            <w:r>
              <w:t xml:space="preserve">, </w:t>
            </w:r>
            <w:proofErr w:type="spellStart"/>
            <w:r>
              <w:t>disp_ctrl_top</w:t>
            </w:r>
            <w:proofErr w:type="spellEnd"/>
            <w:r>
              <w:t xml:space="preserve">, </w:t>
            </w:r>
            <w:proofErr w:type="spellStart"/>
            <w:r>
              <w:t>tx_path</w:t>
            </w:r>
            <w:proofErr w:type="spellEnd"/>
          </w:p>
        </w:tc>
      </w:tr>
      <w:tr w:rsidR="00A86945" w:rsidTr="006C1413">
        <w:tc>
          <w:tcPr>
            <w:tcW w:w="1744" w:type="dxa"/>
          </w:tcPr>
          <w:p w:rsidR="00A86945" w:rsidRDefault="00A86945" w:rsidP="00F65011">
            <w:pPr>
              <w:bidi w:val="0"/>
            </w:pPr>
            <w:proofErr w:type="spellStart"/>
            <w:r>
              <w:t>x_start_reg</w:t>
            </w:r>
            <w:proofErr w:type="spellEnd"/>
          </w:p>
          <w:p w:rsidR="00A86945" w:rsidRDefault="00A86945" w:rsidP="00F65011">
            <w:pPr>
              <w:bidi w:val="0"/>
            </w:pPr>
          </w:p>
        </w:tc>
        <w:tc>
          <w:tcPr>
            <w:tcW w:w="933" w:type="dxa"/>
          </w:tcPr>
          <w:p w:rsidR="00A86945" w:rsidRDefault="00A86945" w:rsidP="00F65011">
            <w:pPr>
              <w:bidi w:val="0"/>
            </w:pPr>
            <w:r>
              <w:t>E</w:t>
            </w:r>
          </w:p>
        </w:tc>
        <w:tc>
          <w:tcPr>
            <w:tcW w:w="893" w:type="dxa"/>
          </w:tcPr>
          <w:p w:rsidR="00A86945" w:rsidRDefault="00A86945" w:rsidP="00F65011">
            <w:pPr>
              <w:bidi w:val="0"/>
            </w:pPr>
            <w:r>
              <w:t>2</w:t>
            </w:r>
          </w:p>
        </w:tc>
        <w:tc>
          <w:tcPr>
            <w:tcW w:w="4536" w:type="dxa"/>
          </w:tcPr>
          <w:p w:rsidR="00A86945" w:rsidRDefault="00A86945" w:rsidP="00F65011">
            <w:pPr>
              <w:bidi w:val="0"/>
            </w:pPr>
            <w:r>
              <w:t>X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y_start_reg</w:t>
            </w:r>
            <w:proofErr w:type="spellEnd"/>
          </w:p>
          <w:p w:rsidR="00A86945" w:rsidRDefault="00A86945" w:rsidP="00F65011">
            <w:pPr>
              <w:bidi w:val="0"/>
            </w:pPr>
          </w:p>
        </w:tc>
        <w:tc>
          <w:tcPr>
            <w:tcW w:w="933" w:type="dxa"/>
          </w:tcPr>
          <w:p w:rsidR="00A86945" w:rsidRDefault="00A86945" w:rsidP="00F65011">
            <w:pPr>
              <w:bidi w:val="0"/>
            </w:pPr>
            <w:r>
              <w:t>10</w:t>
            </w:r>
          </w:p>
        </w:tc>
        <w:tc>
          <w:tcPr>
            <w:tcW w:w="893" w:type="dxa"/>
          </w:tcPr>
          <w:p w:rsidR="00A86945" w:rsidRDefault="00A86945" w:rsidP="00F65011">
            <w:pPr>
              <w:bidi w:val="0"/>
            </w:pPr>
            <w:r>
              <w:t>2</w:t>
            </w:r>
          </w:p>
        </w:tc>
        <w:tc>
          <w:tcPr>
            <w:tcW w:w="4536" w:type="dxa"/>
          </w:tcPr>
          <w:p w:rsidR="00A86945" w:rsidRDefault="00A86945" w:rsidP="00F65011">
            <w:pPr>
              <w:bidi w:val="0"/>
            </w:pPr>
            <w:r>
              <w:t>Y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zoom_reg</w:t>
            </w:r>
            <w:proofErr w:type="spellEnd"/>
          </w:p>
        </w:tc>
        <w:tc>
          <w:tcPr>
            <w:tcW w:w="933" w:type="dxa"/>
          </w:tcPr>
          <w:p w:rsidR="00A86945" w:rsidRDefault="00A86945" w:rsidP="00F65011">
            <w:pPr>
              <w:bidi w:val="0"/>
            </w:pPr>
            <w:r>
              <w:t>12</w:t>
            </w:r>
          </w:p>
        </w:tc>
        <w:tc>
          <w:tcPr>
            <w:tcW w:w="893" w:type="dxa"/>
          </w:tcPr>
          <w:p w:rsidR="00A86945" w:rsidRDefault="00A86945" w:rsidP="00F65011">
            <w:pPr>
              <w:bidi w:val="0"/>
            </w:pPr>
            <w:r>
              <w:t>2</w:t>
            </w:r>
          </w:p>
        </w:tc>
        <w:tc>
          <w:tcPr>
            <w:tcW w:w="4536" w:type="dxa"/>
          </w:tcPr>
          <w:p w:rsidR="00A86945" w:rsidRDefault="00A86945" w:rsidP="00F65011">
            <w:pPr>
              <w:bidi w:val="0"/>
            </w:pPr>
            <w:r>
              <w:t>Zoom ratio</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rsidRPr="00883B8A">
              <w:t>cos_reg</w:t>
            </w:r>
            <w:proofErr w:type="spellEnd"/>
          </w:p>
        </w:tc>
        <w:tc>
          <w:tcPr>
            <w:tcW w:w="933" w:type="dxa"/>
          </w:tcPr>
          <w:p w:rsidR="00A86945" w:rsidRDefault="00A86945" w:rsidP="00F65011">
            <w:pPr>
              <w:bidi w:val="0"/>
            </w:pPr>
            <w:r>
              <w:t>14</w:t>
            </w:r>
          </w:p>
        </w:tc>
        <w:tc>
          <w:tcPr>
            <w:tcW w:w="893" w:type="dxa"/>
          </w:tcPr>
          <w:p w:rsidR="00A86945" w:rsidRDefault="00A86945" w:rsidP="00F65011">
            <w:pPr>
              <w:bidi w:val="0"/>
            </w:pPr>
            <w:r>
              <w:t>2</w:t>
            </w:r>
          </w:p>
        </w:tc>
        <w:tc>
          <w:tcPr>
            <w:tcW w:w="4536" w:type="dxa"/>
          </w:tcPr>
          <w:p w:rsidR="00A86945" w:rsidRDefault="00A86945" w:rsidP="00F65011">
            <w:pPr>
              <w:bidi w:val="0"/>
            </w:pPr>
            <w:r>
              <w:t>Cosine of rotation angle, multiplied by 0x100</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Sin_reg</w:t>
            </w:r>
            <w:proofErr w:type="spellEnd"/>
          </w:p>
        </w:tc>
        <w:tc>
          <w:tcPr>
            <w:tcW w:w="933" w:type="dxa"/>
          </w:tcPr>
          <w:p w:rsidR="00A86945" w:rsidRDefault="00A86945" w:rsidP="00F65011">
            <w:pPr>
              <w:bidi w:val="0"/>
            </w:pPr>
            <w:r>
              <w:t>16</w:t>
            </w:r>
          </w:p>
        </w:tc>
        <w:tc>
          <w:tcPr>
            <w:tcW w:w="893" w:type="dxa"/>
          </w:tcPr>
          <w:p w:rsidR="00A86945" w:rsidRDefault="00A86945" w:rsidP="00F65011">
            <w:pPr>
              <w:bidi w:val="0"/>
            </w:pPr>
            <w:r>
              <w:t>2</w:t>
            </w:r>
          </w:p>
        </w:tc>
        <w:tc>
          <w:tcPr>
            <w:tcW w:w="4536" w:type="dxa"/>
          </w:tcPr>
          <w:p w:rsidR="00A86945" w:rsidRDefault="00A86945" w:rsidP="00F65011">
            <w:pPr>
              <w:bidi w:val="0"/>
            </w:pPr>
            <w:r>
              <w:t>Sine of rotation angle, multiplied by 0x100</w:t>
            </w:r>
          </w:p>
        </w:tc>
        <w:tc>
          <w:tcPr>
            <w:tcW w:w="2268" w:type="dxa"/>
          </w:tcPr>
          <w:p w:rsidR="00A86945" w:rsidRDefault="00A86945" w:rsidP="00F65011">
            <w:pPr>
              <w:bidi w:val="0"/>
            </w:pPr>
            <w:r>
              <w:t>Img_man_top</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proofErr w:type="spellStart"/>
      <w:r>
        <w:rPr>
          <w:i/>
          <w:iCs/>
        </w:rPr>
        <w:t>Type_reg</w:t>
      </w:r>
      <w:proofErr w:type="spellEnd"/>
      <w:r>
        <w:rPr>
          <w:i/>
          <w:iCs/>
        </w:rPr>
        <w:t xml:space="preserve"> should not be written by the software. It is done automatically by the design at each UART message transmission (message = SOF, </w:t>
      </w:r>
      <w:r w:rsidRPr="00E31092">
        <w:rPr>
          <w:i/>
          <w:iCs/>
          <w:u w:val="single"/>
        </w:rPr>
        <w:t>TYPE</w:t>
      </w:r>
      <w:r>
        <w:rPr>
          <w:i/>
          <w:iCs/>
        </w:rPr>
        <w:t xml:space="preserve"> … EOF). </w:t>
      </w:r>
      <w:proofErr w:type="spellStart"/>
      <w:r>
        <w:rPr>
          <w:i/>
          <w:iCs/>
        </w:rPr>
        <w:t>Type_reg</w:t>
      </w:r>
      <w:proofErr w:type="spellEnd"/>
      <w:r>
        <w:t xml:space="preserve"> </w:t>
      </w:r>
      <w:r>
        <w:rPr>
          <w:i/>
          <w:iCs/>
        </w:rPr>
        <w:t>value will be set to the TYPE of the UART message</w:t>
      </w:r>
      <w:r>
        <w:t>.</w:t>
      </w:r>
    </w:p>
    <w:p w:rsidR="00A86945" w:rsidRDefault="00A86945" w:rsidP="00A86945">
      <w:pPr>
        <w:bidi w:val="0"/>
      </w:pPr>
      <w:r>
        <w:lastRenderedPageBreak/>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w:t>
      </w:r>
      <w:proofErr w:type="spellStart"/>
      <w:r>
        <w:t>i.e</w:t>
      </w:r>
      <w:proofErr w:type="spellEnd"/>
      <w:r>
        <w:t>: 0x80 = write to registers)</w:t>
      </w:r>
    </w:p>
    <w:p w:rsidR="00A86945" w:rsidRDefault="00A86945" w:rsidP="00A86945">
      <w:pPr>
        <w:pStyle w:val="ListParagraph"/>
        <w:numPr>
          <w:ilvl w:val="0"/>
          <w:numId w:val="18"/>
        </w:numPr>
        <w:bidi w:val="0"/>
        <w:spacing w:after="200"/>
      </w:pPr>
      <w:r>
        <w:t>ADDRESS, which is the register's address. (</w:t>
      </w:r>
      <w:proofErr w:type="spellStart"/>
      <w:r>
        <w:t>i.e</w:t>
      </w:r>
      <w:proofErr w:type="spellEnd"/>
      <w:r>
        <w:t xml:space="preserve">: 2 for </w:t>
      </w:r>
      <w:proofErr w:type="spellStart"/>
      <w:r>
        <w:t>dbg_reg</w:t>
      </w:r>
      <w:proofErr w:type="spellEnd"/>
      <w:r>
        <w:t>)</w:t>
      </w:r>
    </w:p>
    <w:p w:rsidR="00A86945" w:rsidRDefault="00A86945" w:rsidP="00A86945">
      <w:pPr>
        <w:pStyle w:val="ListParagraph"/>
        <w:numPr>
          <w:ilvl w:val="0"/>
          <w:numId w:val="18"/>
        </w:numPr>
        <w:bidi w:val="0"/>
        <w:spacing w:after="200"/>
      </w:pPr>
      <w:r>
        <w:t>LENGTH, which is the burst length minus 1. (</w:t>
      </w:r>
      <w:proofErr w:type="spellStart"/>
      <w:r>
        <w:t>i.e</w:t>
      </w:r>
      <w:proofErr w:type="spellEnd"/>
      <w:r>
        <w:t xml:space="preserve">: 2 for </w:t>
      </w:r>
      <w:proofErr w:type="spellStart"/>
      <w:r>
        <w:t>dbg_reg</w:t>
      </w:r>
      <w:proofErr w:type="spellEnd"/>
      <w:r>
        <w:t>, which is 3 bytes wide)</w:t>
      </w:r>
    </w:p>
    <w:p w:rsidR="00A86945" w:rsidRDefault="00A86945" w:rsidP="00A86945">
      <w:pPr>
        <w:pStyle w:val="ListParagraph"/>
        <w:numPr>
          <w:ilvl w:val="0"/>
          <w:numId w:val="18"/>
        </w:numPr>
        <w:bidi w:val="0"/>
        <w:spacing w:after="200"/>
      </w:pPr>
      <w:r>
        <w:t>PAYLOAD, which is the register's value to be written. (</w:t>
      </w:r>
      <w:proofErr w:type="spellStart"/>
      <w:r>
        <w:t>i.e</w:t>
      </w:r>
      <w:proofErr w:type="spellEnd"/>
      <w:r>
        <w:t xml:space="preserve">: for </w:t>
      </w:r>
      <w:proofErr w:type="spellStart"/>
      <w:r>
        <w:t>dbg_reg</w:t>
      </w:r>
      <w:proofErr w:type="spellEnd"/>
      <w:r>
        <w:t>,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proofErr w:type="spellStart"/>
      <w:r>
        <w:rPr>
          <w:i/>
          <w:iCs/>
        </w:rPr>
        <w:t>wbs_reg</w:t>
      </w:r>
      <w:proofErr w:type="spellEnd"/>
      <w:r>
        <w:t xml:space="preserve"> component, which translates Wishbone transaction to write / read from a specific register, according to the table above.</w:t>
      </w:r>
    </w:p>
    <w:p w:rsidR="006C1413" w:rsidRDefault="006C1413" w:rsidP="006C1413">
      <w:pPr>
        <w:bidi w:val="0"/>
      </w:pPr>
    </w:p>
    <w:p w:rsidR="006A7E07" w:rsidRDefault="006A7E07" w:rsidP="006A7E07">
      <w:pPr>
        <w:pStyle w:val="Heading2"/>
        <w:bidi w:val="0"/>
      </w:pPr>
      <w:r>
        <w:t>Address calculator</w:t>
      </w:r>
    </w:p>
    <w:p w:rsidR="00891B74" w:rsidRDefault="00891B74" w:rsidP="00891B74">
      <w:pPr>
        <w:pStyle w:val="Heading3"/>
        <w:bidi w:val="0"/>
      </w:pPr>
      <w:r>
        <w:t>General Description</w:t>
      </w:r>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r>
        <w:t>Illustration</w:t>
      </w:r>
    </w:p>
    <w:p w:rsidR="00891B74" w:rsidRDefault="00891B74" w:rsidP="00891B74">
      <w:pPr>
        <w:bidi w:val="0"/>
        <w:rPr>
          <w:b/>
          <w:bCs/>
        </w:rPr>
      </w:pPr>
      <w:r>
        <w:rPr>
          <w:b/>
          <w:bCs/>
          <w:noProof/>
        </w:rPr>
        <w:drawing>
          <wp:inline distT="0" distB="0" distL="0" distR="0">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891B74" w:rsidRPr="00A4284E" w:rsidRDefault="001808F1" w:rsidP="00891B74">
      <w:pPr>
        <w:bidi w:val="0"/>
      </w:pPr>
      <w:r>
        <w:rPr>
          <w:noProof/>
        </w:rPr>
        <w:drawing>
          <wp:inline distT="0" distB="0" distL="0" distR="0">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Default="00891B74" w:rsidP="00891B74">
      <w:pPr>
        <w:pStyle w:val="Heading3"/>
        <w:bidi w:val="0"/>
      </w:pPr>
      <w:r>
        <w:lastRenderedPageBreak/>
        <w:t xml:space="preserve">The algorithm </w:t>
      </w:r>
    </w:p>
    <w:p w:rsidR="00891B74" w:rsidRDefault="005B1776" w:rsidP="00891B74">
      <w:pPr>
        <w:bidi w:val="0"/>
      </w:pPr>
      <w:r>
        <w:t>T</w:t>
      </w:r>
      <w:r w:rsidR="00891B74">
        <w:t>he algorithm calculates the desired coordinates from the origin image, from given [x</w:t>
      </w:r>
      <w:proofErr w:type="gramStart"/>
      <w:r w:rsidR="00891B74">
        <w:t>,y</w:t>
      </w:r>
      <w:proofErr w:type="gramEnd"/>
      <w:r w:rsidR="00891B74">
        <w:t>] coordinates. The mathematical equation the algorithm uses is:</w:t>
      </w:r>
    </w:p>
    <w:p w:rsidR="00891B74" w:rsidRDefault="00891B74" w:rsidP="00891B74">
      <w:pPr>
        <w:bidi w:val="0"/>
      </w:pPr>
      <w:r w:rsidRPr="0063180C">
        <w:rPr>
          <w:position w:val="-64"/>
        </w:rPr>
        <w:object w:dxaOrig="8900" w:dyaOrig="1400">
          <v:shape id="_x0000_i1038" type="#_x0000_t75" style="width:415.9pt;height:65pt" o:ole="">
            <v:imagedata r:id="rId60" o:title=""/>
          </v:shape>
          <o:OLEObject Type="Embed" ProgID="Equation.DSMT4" ShapeID="_x0000_i1038" DrawAspect="Content" ObjectID="_1413709497" r:id="rId61"/>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In addition, the new size must be the size of the two arguments together. Finally, 1 bit of signed type is added (mid calculations might include negative results). Thus, the sizes of output ports were determined.</w:t>
      </w:r>
    </w:p>
    <w:p w:rsidR="00891B74" w:rsidRDefault="00891B74" w:rsidP="00891B74">
      <w:pPr>
        <w:bidi w:val="0"/>
      </w:pPr>
      <w:r>
        <w:t>The following image may explain the final output form:</w:t>
      </w:r>
    </w:p>
    <w:p w:rsidR="00891B74" w:rsidRDefault="00891B74" w:rsidP="00891B74">
      <w:pPr>
        <w:bidi w:val="0"/>
      </w:pPr>
      <w:r>
        <w:rPr>
          <w:noProof/>
        </w:rPr>
        <w:drawing>
          <wp:inline distT="0" distB="0" distL="0" distR="0">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891B74" w:rsidP="00891B74">
      <w:pPr>
        <w:bidi w:val="0"/>
      </w:pPr>
      <w:r>
        <w:t xml:space="preserve">This </w:t>
      </w:r>
      <w:proofErr w:type="spellStart"/>
      <w:r>
        <w:t>std_logic_vector</w:t>
      </w:r>
      <w:proofErr w:type="spellEnd"/>
      <w:r>
        <w:t xml:space="preserve">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r w:rsidRPr="00891B74">
        <w:lastRenderedPageBreak/>
        <w:t>µArchitecture</w:t>
      </w:r>
      <w:r>
        <w:t xml:space="preserve"> </w:t>
      </w:r>
    </w:p>
    <w:p w:rsidR="005851F1" w:rsidRPr="00891B74" w:rsidRDefault="005851F1" w:rsidP="005851F1">
      <w:pPr>
        <w:bidi w:val="0"/>
      </w:pPr>
      <w:r w:rsidRPr="00891B74">
        <w:rPr>
          <w:noProof/>
        </w:rPr>
        <w:drawing>
          <wp:inline distT="0" distB="0" distL="0" distR="0">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891B74" w:rsidRDefault="00891B74" w:rsidP="00891B74">
      <w:pPr>
        <w:pStyle w:val="Heading3"/>
        <w:bidi w:val="0"/>
      </w:pPr>
      <w:r>
        <w:t>Inputs</w:t>
      </w:r>
    </w:p>
    <w:tbl>
      <w:tblPr>
        <w:tblStyle w:val="TableGrid"/>
        <w:tblW w:w="8680" w:type="dxa"/>
        <w:tblLook w:val="04A0" w:firstRow="1" w:lastRow="0" w:firstColumn="1" w:lastColumn="0" w:noHBand="0" w:noVBand="1"/>
      </w:tblPr>
      <w:tblGrid>
        <w:gridCol w:w="1390"/>
        <w:gridCol w:w="1952"/>
        <w:gridCol w:w="1483"/>
        <w:gridCol w:w="1916"/>
        <w:gridCol w:w="1939"/>
      </w:tblGrid>
      <w:tr w:rsidR="00891B74" w:rsidTr="00966725">
        <w:tc>
          <w:tcPr>
            <w:tcW w:w="1390" w:type="dxa"/>
          </w:tcPr>
          <w:p w:rsidR="00891B74" w:rsidRPr="00DF40DF" w:rsidRDefault="00891B74" w:rsidP="00966725">
            <w:pPr>
              <w:bidi w:val="0"/>
              <w:rPr>
                <w:b/>
                <w:bCs/>
              </w:rPr>
            </w:pPr>
            <w:r w:rsidRPr="00DF40DF">
              <w:rPr>
                <w:b/>
                <w:bCs/>
              </w:rPr>
              <w:t>Name</w:t>
            </w:r>
          </w:p>
        </w:tc>
        <w:tc>
          <w:tcPr>
            <w:tcW w:w="1952" w:type="dxa"/>
          </w:tcPr>
          <w:p w:rsidR="00891B74" w:rsidRPr="00DF40DF" w:rsidRDefault="00891B74" w:rsidP="00966725">
            <w:pPr>
              <w:bidi w:val="0"/>
              <w:rPr>
                <w:b/>
                <w:bCs/>
              </w:rPr>
            </w:pPr>
            <w:r w:rsidRPr="00DF40DF">
              <w:rPr>
                <w:b/>
                <w:bCs/>
              </w:rPr>
              <w:t>description</w:t>
            </w:r>
          </w:p>
        </w:tc>
        <w:tc>
          <w:tcPr>
            <w:tcW w:w="1483" w:type="dxa"/>
          </w:tcPr>
          <w:p w:rsidR="00891B74" w:rsidRPr="00DF40DF" w:rsidRDefault="00891B74" w:rsidP="00966725">
            <w:pPr>
              <w:bidi w:val="0"/>
              <w:rPr>
                <w:b/>
                <w:bCs/>
              </w:rPr>
            </w:pPr>
            <w:r w:rsidRPr="00DF40DF">
              <w:rPr>
                <w:b/>
                <w:bCs/>
              </w:rPr>
              <w:t>type</w:t>
            </w:r>
          </w:p>
        </w:tc>
        <w:tc>
          <w:tcPr>
            <w:tcW w:w="1916" w:type="dxa"/>
          </w:tcPr>
          <w:p w:rsidR="00891B74" w:rsidRPr="00DF40DF" w:rsidRDefault="00891B74" w:rsidP="00966725">
            <w:pPr>
              <w:bidi w:val="0"/>
              <w:rPr>
                <w:b/>
                <w:bCs/>
              </w:rPr>
            </w:pPr>
            <w:r w:rsidRPr="00DF40DF">
              <w:rPr>
                <w:b/>
                <w:bCs/>
              </w:rPr>
              <w:t>Size</w:t>
            </w:r>
            <w:r>
              <w:rPr>
                <w:b/>
                <w:bCs/>
              </w:rPr>
              <w:t>(bit)</w:t>
            </w:r>
          </w:p>
        </w:tc>
        <w:tc>
          <w:tcPr>
            <w:tcW w:w="1939" w:type="dxa"/>
          </w:tcPr>
          <w:p w:rsidR="00891B74" w:rsidRPr="00DF40DF" w:rsidRDefault="00891B74" w:rsidP="00966725">
            <w:pPr>
              <w:bidi w:val="0"/>
              <w:rPr>
                <w:b/>
                <w:bCs/>
              </w:rPr>
            </w:pPr>
            <w:r>
              <w:rPr>
                <w:b/>
                <w:bCs/>
              </w:rPr>
              <w:t>Received from</w:t>
            </w:r>
          </w:p>
        </w:tc>
      </w:tr>
      <w:tr w:rsidR="00891B74" w:rsidTr="00966725">
        <w:tc>
          <w:tcPr>
            <w:tcW w:w="1390" w:type="dxa"/>
          </w:tcPr>
          <w:p w:rsidR="00891B74" w:rsidRDefault="00891B74" w:rsidP="00966725">
            <w:pPr>
              <w:bidi w:val="0"/>
            </w:pPr>
            <w:r>
              <w:t>System_clk</w:t>
            </w:r>
          </w:p>
        </w:tc>
        <w:tc>
          <w:tcPr>
            <w:tcW w:w="1952" w:type="dxa"/>
          </w:tcPr>
          <w:p w:rsidR="00891B74" w:rsidRDefault="00891B74" w:rsidP="00966725">
            <w:pPr>
              <w:bidi w:val="0"/>
            </w:pPr>
            <w:r>
              <w:t>System clock</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966725">
            <w:pPr>
              <w:bidi w:val="0"/>
            </w:pPr>
            <w:r>
              <w:t>System_rst</w:t>
            </w:r>
          </w:p>
        </w:tc>
        <w:tc>
          <w:tcPr>
            <w:tcW w:w="1952" w:type="dxa"/>
          </w:tcPr>
          <w:p w:rsidR="00891B74" w:rsidRDefault="00891B74" w:rsidP="00966725">
            <w:pPr>
              <w:bidi w:val="0"/>
            </w:pPr>
            <w:r>
              <w:t>System reset</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DE51F1">
            <w:pPr>
              <w:bidi w:val="0"/>
            </w:pPr>
            <w:r>
              <w:t>Trigger unit</w:t>
            </w:r>
          </w:p>
        </w:tc>
        <w:tc>
          <w:tcPr>
            <w:tcW w:w="1952" w:type="dxa"/>
          </w:tcPr>
          <w:p w:rsidR="00891B74" w:rsidRDefault="00891B74" w:rsidP="00966725">
            <w:pPr>
              <w:bidi w:val="0"/>
            </w:pPr>
            <w:r w:rsidRPr="00944726">
              <w:t>enable signal for addr_calc</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rPr>
                <w:rtl/>
              </w:rPr>
            </w:pPr>
            <w:r w:rsidRPr="006C1413">
              <w:rPr>
                <w:rFonts w:hint="cs"/>
                <w:highlight w:val="yellow"/>
                <w:rtl/>
              </w:rPr>
              <w:t>להשלים</w:t>
            </w:r>
          </w:p>
        </w:tc>
      </w:tr>
      <w:tr w:rsidR="00891B74" w:rsidTr="00966725">
        <w:tc>
          <w:tcPr>
            <w:tcW w:w="1390" w:type="dxa"/>
          </w:tcPr>
          <w:p w:rsidR="00891B74" w:rsidRDefault="00891B74" w:rsidP="00966725">
            <w:pPr>
              <w:bidi w:val="0"/>
            </w:pPr>
            <w:r>
              <w:t>Zoom_factor</w:t>
            </w:r>
          </w:p>
        </w:tc>
        <w:tc>
          <w:tcPr>
            <w:tcW w:w="1952" w:type="dxa"/>
          </w:tcPr>
          <w:p w:rsidR="00891B74" w:rsidRDefault="00891B74" w:rsidP="00966725">
            <w:pPr>
              <w:bidi w:val="0"/>
            </w:pPr>
            <w:r>
              <w:t>Holds the zoom factor</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Default="00891B74" w:rsidP="00966725">
            <w:pPr>
              <w:bidi w:val="0"/>
            </w:pPr>
            <w:r>
              <w:t>Param_reg</w:t>
            </w:r>
          </w:p>
        </w:tc>
      </w:tr>
      <w:tr w:rsidR="00891B74" w:rsidTr="00966725">
        <w:tc>
          <w:tcPr>
            <w:tcW w:w="1390" w:type="dxa"/>
          </w:tcPr>
          <w:p w:rsidR="00891B74" w:rsidRDefault="00891B74" w:rsidP="00966725">
            <w:pPr>
              <w:bidi w:val="0"/>
            </w:pPr>
            <w:r>
              <w:t>Sin_teta</w:t>
            </w:r>
          </w:p>
        </w:tc>
        <w:tc>
          <w:tcPr>
            <w:tcW w:w="1952" w:type="dxa"/>
          </w:tcPr>
          <w:p w:rsidR="00891B74" w:rsidRDefault="00891B74" w:rsidP="00966725">
            <w:pPr>
              <w:bidi w:val="0"/>
            </w:pPr>
            <w:r>
              <w:t>Holds sin(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Cos_teta</w:t>
            </w:r>
          </w:p>
        </w:tc>
        <w:tc>
          <w:tcPr>
            <w:tcW w:w="1952" w:type="dxa"/>
          </w:tcPr>
          <w:p w:rsidR="00891B74" w:rsidRDefault="00891B74" w:rsidP="00966725">
            <w:pPr>
              <w:bidi w:val="0"/>
            </w:pPr>
            <w:r>
              <w:t>Holds cos(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Row_idx_in</w:t>
            </w:r>
          </w:p>
        </w:tc>
        <w:tc>
          <w:tcPr>
            <w:tcW w:w="1952" w:type="dxa"/>
          </w:tcPr>
          <w:p w:rsidR="00891B74" w:rsidRDefault="00891B74" w:rsidP="00966725">
            <w:pPr>
              <w:bidi w:val="0"/>
            </w:pPr>
            <w:r>
              <w:t>Holds the current row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r>
              <w:t>col_idx_in</w:t>
            </w:r>
          </w:p>
        </w:tc>
        <w:tc>
          <w:tcPr>
            <w:tcW w:w="1952" w:type="dxa"/>
          </w:tcPr>
          <w:p w:rsidR="00891B74" w:rsidRDefault="00891B74" w:rsidP="00966725">
            <w:pPr>
              <w:bidi w:val="0"/>
            </w:pPr>
            <w:r>
              <w:t>Holds the current column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crop_start</w:t>
            </w:r>
            <w:proofErr w:type="spellEnd"/>
          </w:p>
        </w:tc>
        <w:tc>
          <w:tcPr>
            <w:tcW w:w="1952" w:type="dxa"/>
          </w:tcPr>
          <w:p w:rsidR="00891B74" w:rsidRDefault="00891B74" w:rsidP="00966725">
            <w:pPr>
              <w:bidi w:val="0"/>
            </w:pPr>
            <w:r>
              <w:t>Holds the row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Y_crop_start</w:t>
            </w:r>
            <w:proofErr w:type="spellEnd"/>
          </w:p>
        </w:tc>
        <w:tc>
          <w:tcPr>
            <w:tcW w:w="1952" w:type="dxa"/>
          </w:tcPr>
          <w:p w:rsidR="00891B74" w:rsidRDefault="00891B74" w:rsidP="00966725">
            <w:pPr>
              <w:bidi w:val="0"/>
            </w:pPr>
            <w:r>
              <w:t>Holds the column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t xml:space="preserve">11 </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size_in</w:t>
            </w:r>
            <w:proofErr w:type="spellEnd"/>
          </w:p>
        </w:tc>
        <w:tc>
          <w:tcPr>
            <w:tcW w:w="1952" w:type="dxa"/>
          </w:tcPr>
          <w:p w:rsidR="00891B74" w:rsidRDefault="00891B74" w:rsidP="00966725">
            <w:pPr>
              <w:bidi w:val="0"/>
            </w:pPr>
            <w:r>
              <w:t>Holds the number of row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in</w:t>
            </w:r>
            <w:proofErr w:type="spellEnd"/>
          </w:p>
        </w:tc>
        <w:tc>
          <w:tcPr>
            <w:tcW w:w="1952" w:type="dxa"/>
          </w:tcPr>
          <w:p w:rsidR="00891B74" w:rsidRDefault="00891B74" w:rsidP="00966725">
            <w:pPr>
              <w:bidi w:val="0"/>
            </w:pPr>
            <w:r>
              <w:t>Holds the number of column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lastRenderedPageBreak/>
              <w:t>X_size_out</w:t>
            </w:r>
            <w:proofErr w:type="spellEnd"/>
          </w:p>
        </w:tc>
        <w:tc>
          <w:tcPr>
            <w:tcW w:w="1952" w:type="dxa"/>
          </w:tcPr>
          <w:p w:rsidR="00891B74" w:rsidRDefault="00891B74" w:rsidP="00966725">
            <w:pPr>
              <w:bidi w:val="0"/>
            </w:pPr>
            <w:r>
              <w:t>Holds the number of row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out</w:t>
            </w:r>
            <w:proofErr w:type="spellEnd"/>
          </w:p>
        </w:tc>
        <w:tc>
          <w:tcPr>
            <w:tcW w:w="1952" w:type="dxa"/>
          </w:tcPr>
          <w:p w:rsidR="00891B74" w:rsidRDefault="00891B74" w:rsidP="00966725">
            <w:pPr>
              <w:bidi w:val="0"/>
            </w:pPr>
            <w:r>
              <w:t>Holds the number of column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bl>
    <w:p w:rsidR="00891B74" w:rsidRPr="00CB201B" w:rsidRDefault="00891B74" w:rsidP="00891B74">
      <w:pPr>
        <w:pStyle w:val="ListParagraph"/>
      </w:pPr>
    </w:p>
    <w:p w:rsidR="00891B74" w:rsidRDefault="00891B74" w:rsidP="00891B74">
      <w:pPr>
        <w:pStyle w:val="Heading3"/>
        <w:bidi w:val="0"/>
      </w:pPr>
      <w:r>
        <w:t>Outputs</w:t>
      </w:r>
    </w:p>
    <w:tbl>
      <w:tblPr>
        <w:tblStyle w:val="TableGrid"/>
        <w:tblW w:w="8680" w:type="dxa"/>
        <w:tblLook w:val="04A0" w:firstRow="1" w:lastRow="0" w:firstColumn="1" w:lastColumn="0" w:noHBand="0" w:noVBand="1"/>
      </w:tblPr>
      <w:tblGrid>
        <w:gridCol w:w="1582"/>
        <w:gridCol w:w="1642"/>
        <w:gridCol w:w="1735"/>
        <w:gridCol w:w="1762"/>
        <w:gridCol w:w="1959"/>
      </w:tblGrid>
      <w:tr w:rsidR="00891B74" w:rsidRPr="00DF40DF" w:rsidTr="00966725">
        <w:tc>
          <w:tcPr>
            <w:tcW w:w="1582" w:type="dxa"/>
          </w:tcPr>
          <w:p w:rsidR="00891B74" w:rsidRPr="00DF40DF" w:rsidRDefault="00891B74" w:rsidP="00966725">
            <w:pPr>
              <w:bidi w:val="0"/>
              <w:rPr>
                <w:b/>
                <w:bCs/>
              </w:rPr>
            </w:pPr>
            <w:r w:rsidRPr="00DF40DF">
              <w:rPr>
                <w:b/>
                <w:bCs/>
              </w:rPr>
              <w:t>Name</w:t>
            </w:r>
          </w:p>
        </w:tc>
        <w:tc>
          <w:tcPr>
            <w:tcW w:w="1642" w:type="dxa"/>
          </w:tcPr>
          <w:p w:rsidR="00891B74" w:rsidRPr="00DF40DF" w:rsidRDefault="00891B74" w:rsidP="00966725">
            <w:pPr>
              <w:bidi w:val="0"/>
              <w:rPr>
                <w:b/>
                <w:bCs/>
              </w:rPr>
            </w:pPr>
            <w:r w:rsidRPr="00DF40DF">
              <w:rPr>
                <w:b/>
                <w:bCs/>
              </w:rPr>
              <w:t>description</w:t>
            </w:r>
          </w:p>
        </w:tc>
        <w:tc>
          <w:tcPr>
            <w:tcW w:w="1735" w:type="dxa"/>
          </w:tcPr>
          <w:p w:rsidR="00891B74" w:rsidRPr="00DF40DF" w:rsidRDefault="00891B74" w:rsidP="00966725">
            <w:pPr>
              <w:bidi w:val="0"/>
              <w:rPr>
                <w:b/>
                <w:bCs/>
              </w:rPr>
            </w:pPr>
            <w:r w:rsidRPr="00DF40DF">
              <w:rPr>
                <w:b/>
                <w:bCs/>
              </w:rPr>
              <w:t>type</w:t>
            </w:r>
          </w:p>
        </w:tc>
        <w:tc>
          <w:tcPr>
            <w:tcW w:w="1762"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966725">
        <w:tc>
          <w:tcPr>
            <w:tcW w:w="1582" w:type="dxa"/>
          </w:tcPr>
          <w:p w:rsidR="00891B74" w:rsidRDefault="00891B74" w:rsidP="00966725">
            <w:pPr>
              <w:bidi w:val="0"/>
            </w:pPr>
            <w:proofErr w:type="spellStart"/>
            <w:r>
              <w:t>TL_out</w:t>
            </w:r>
            <w:proofErr w:type="spellEnd"/>
          </w:p>
        </w:tc>
        <w:tc>
          <w:tcPr>
            <w:tcW w:w="1642"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966725">
        <w:tc>
          <w:tcPr>
            <w:tcW w:w="1582" w:type="dxa"/>
          </w:tcPr>
          <w:p w:rsidR="00891B74" w:rsidRDefault="00891B74" w:rsidP="00966725">
            <w:pPr>
              <w:bidi w:val="0"/>
            </w:pPr>
            <w:proofErr w:type="spellStart"/>
            <w:r>
              <w:t>TR_out</w:t>
            </w:r>
            <w:proofErr w:type="spellEnd"/>
          </w:p>
        </w:tc>
        <w:tc>
          <w:tcPr>
            <w:tcW w:w="1642" w:type="dxa"/>
          </w:tcPr>
          <w:p w:rsidR="00891B74" w:rsidRDefault="00891B74" w:rsidP="00966725">
            <w:pPr>
              <w:bidi w:val="0"/>
            </w:pPr>
            <w:r>
              <w:t>Holds the top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L_out</w:t>
            </w:r>
            <w:proofErr w:type="spellEnd"/>
          </w:p>
        </w:tc>
        <w:tc>
          <w:tcPr>
            <w:tcW w:w="1642" w:type="dxa"/>
          </w:tcPr>
          <w:p w:rsidR="00891B74" w:rsidRDefault="00891B74" w:rsidP="00966725">
            <w:pPr>
              <w:bidi w:val="0"/>
            </w:pPr>
            <w:r>
              <w:t>Holds the bottom lef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R_out</w:t>
            </w:r>
            <w:proofErr w:type="spellEnd"/>
          </w:p>
        </w:tc>
        <w:tc>
          <w:tcPr>
            <w:tcW w:w="1642" w:type="dxa"/>
          </w:tcPr>
          <w:p w:rsidR="00891B74" w:rsidRDefault="00891B74" w:rsidP="00966725">
            <w:pPr>
              <w:bidi w:val="0"/>
            </w:pPr>
            <w:r>
              <w:t>Holds the bottom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rsidRPr="008232AE">
              <w:t>delta_row_out</w:t>
            </w:r>
            <w:proofErr w:type="spellEnd"/>
          </w:p>
        </w:tc>
        <w:tc>
          <w:tcPr>
            <w:tcW w:w="1642" w:type="dxa"/>
          </w:tcPr>
          <w:p w:rsidR="00891B74" w:rsidRDefault="00891B74" w:rsidP="00966725">
            <w:pPr>
              <w:bidi w:val="0"/>
            </w:pPr>
            <w:r>
              <w:t>Holds the delta of row,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Default="00891B74" w:rsidP="00966725">
            <w:pPr>
              <w:bidi w:val="0"/>
            </w:pPr>
            <w:proofErr w:type="spellStart"/>
            <w:r w:rsidRPr="008232AE">
              <w:t>delta_</w:t>
            </w:r>
            <w:r>
              <w:t>col</w:t>
            </w:r>
            <w:r w:rsidRPr="008232AE">
              <w:t>_out</w:t>
            </w:r>
            <w:proofErr w:type="spellEnd"/>
          </w:p>
        </w:tc>
        <w:tc>
          <w:tcPr>
            <w:tcW w:w="1642" w:type="dxa"/>
          </w:tcPr>
          <w:p w:rsidR="00891B74" w:rsidRDefault="00891B74" w:rsidP="00966725">
            <w:pPr>
              <w:bidi w:val="0"/>
            </w:pPr>
            <w:r>
              <w:t>Holds the delta of col,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Pr="008232AE" w:rsidRDefault="00891B74" w:rsidP="00966725">
            <w:pPr>
              <w:bidi w:val="0"/>
            </w:pPr>
            <w:proofErr w:type="spellStart"/>
            <w:r w:rsidRPr="008232AE">
              <w:t>out_of_range</w:t>
            </w:r>
            <w:proofErr w:type="spellEnd"/>
          </w:p>
        </w:tc>
        <w:tc>
          <w:tcPr>
            <w:tcW w:w="1642" w:type="dxa"/>
          </w:tcPr>
          <w:p w:rsidR="00891B74" w:rsidRDefault="00891B74" w:rsidP="00966725">
            <w:pPr>
              <w:bidi w:val="0"/>
            </w:pPr>
            <w:r>
              <w:t>Signal indicating when pixel is out of range,</w:t>
            </w:r>
            <w:r>
              <w:br/>
              <w:t xml:space="preserve"> '0' in range</w:t>
            </w:r>
            <w:r>
              <w:br/>
              <w:t>'1' out of range</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Data_valid_out</w:t>
            </w:r>
            <w:proofErr w:type="spellEnd"/>
          </w:p>
        </w:tc>
        <w:tc>
          <w:tcPr>
            <w:tcW w:w="1642" w:type="dxa"/>
          </w:tcPr>
          <w:p w:rsidR="00891B74" w:rsidRDefault="00891B74" w:rsidP="00966725">
            <w:pPr>
              <w:bidi w:val="0"/>
            </w:pPr>
            <w:r>
              <w:t>Indicates ready data in outputs</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r w:rsidRPr="00944726">
              <w:t>unit_finish</w:t>
            </w:r>
          </w:p>
        </w:tc>
        <w:tc>
          <w:tcPr>
            <w:tcW w:w="1642" w:type="dxa"/>
          </w:tcPr>
          <w:p w:rsidR="00891B74" w:rsidRDefault="00891B74" w:rsidP="00966725">
            <w:pPr>
              <w:bidi w:val="0"/>
            </w:pPr>
            <w:r>
              <w:t>Indicating when block is finish working on current pixel</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lastRenderedPageBreak/>
        <w:t>Outputs coordinates are 23 bits because 22 bits is the SDRAM size + 1 bit for multiply calculations need.</w:t>
      </w:r>
    </w:p>
    <w:p w:rsidR="00A4449C" w:rsidRDefault="00A4449C" w:rsidP="00A4449C">
      <w:pPr>
        <w:bidi w:val="0"/>
      </w:pPr>
    </w:p>
    <w:p w:rsidR="00DE51F1" w:rsidRDefault="00DE51F1" w:rsidP="00DE51F1">
      <w:pPr>
        <w:pStyle w:val="Heading3"/>
        <w:bidi w:val="0"/>
      </w:pPr>
      <w:r>
        <w:t>Simulations</w:t>
      </w:r>
    </w:p>
    <w:p w:rsidR="00DE51F1" w:rsidRDefault="00DE51F1" w:rsidP="00DE51F1">
      <w:pPr>
        <w:bidi w:val="0"/>
        <w:rPr>
          <w:u w:val="single"/>
        </w:rPr>
      </w:pPr>
      <w:proofErr w:type="gramStart"/>
      <w:r w:rsidRPr="00DE51F1">
        <w:rPr>
          <w:b/>
          <w:bCs/>
          <w:u w:val="single"/>
        </w:rPr>
        <w:t>first</w:t>
      </w:r>
      <w:proofErr w:type="gramEnd"/>
      <w:r w:rsidRPr="00DE51F1">
        <w:rPr>
          <w:b/>
          <w:bCs/>
          <w:u w:val="single"/>
        </w:rPr>
        <w:t xml:space="preserve"> valid output</w:t>
      </w:r>
    </w:p>
    <w:p w:rsidR="00A86945" w:rsidRDefault="00DE51F1" w:rsidP="00A86945">
      <w:pPr>
        <w:bidi w:val="0"/>
      </w:pPr>
      <w:r>
        <w:rPr>
          <w:noProof/>
        </w:rPr>
        <w:drawing>
          <wp:inline distT="0" distB="0" distL="0" distR="0">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DE51F1" w:rsidRDefault="00DE51F1" w:rsidP="00DE51F1">
      <w:pPr>
        <w:bidi w:val="0"/>
      </w:pPr>
      <w:r>
        <w:t>The unit has a 12 cycle latency</w:t>
      </w:r>
      <w:r w:rsidR="006C1413">
        <w:t xml:space="preserve"> </w:t>
      </w:r>
      <w:r>
        <w:t xml:space="preserve">(number of </w:t>
      </w:r>
      <w:proofErr w:type="gramStart"/>
      <w:r>
        <w:t>cycles  before</w:t>
      </w:r>
      <w:proofErr w:type="gramEnd"/>
      <w:r>
        <w:t xml:space="preserv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b/>
          <w:bCs/>
          <w:u w:val="single"/>
        </w:rPr>
      </w:pPr>
    </w:p>
    <w:p w:rsidR="00742FE1" w:rsidRDefault="00742FE1" w:rsidP="00742FE1">
      <w:pPr>
        <w:bidi w:val="0"/>
        <w:rPr>
          <w:u w:val="single"/>
        </w:rPr>
      </w:pPr>
      <w:r>
        <w:rPr>
          <w:b/>
          <w:bCs/>
          <w:u w:val="single"/>
        </w:rPr>
        <w:t>Midway</w:t>
      </w:r>
      <w:r w:rsidRPr="00DE51F1">
        <w:rPr>
          <w:b/>
          <w:bCs/>
          <w:u w:val="single"/>
        </w:rPr>
        <w:t xml:space="preserve"> valid output</w:t>
      </w:r>
    </w:p>
    <w:p w:rsidR="00A43FF6" w:rsidRDefault="00742FE1" w:rsidP="00A43FF6">
      <w:pPr>
        <w:bidi w:val="0"/>
      </w:pPr>
      <w:r>
        <w:rPr>
          <w:noProof/>
        </w:rPr>
        <w:drawing>
          <wp:inline distT="0" distB="0" distL="0" distR="0">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742FE1" w:rsidRDefault="00742FE1" w:rsidP="00742FE1">
      <w:pPr>
        <w:bidi w:val="0"/>
      </w:pPr>
      <w:r>
        <w:t>5 cycles between every adjacent result is maintained.</w:t>
      </w:r>
    </w:p>
    <w:p w:rsidR="00742FE1" w:rsidRDefault="00742FE1" w:rsidP="00742FE1">
      <w:pPr>
        <w:bidi w:val="0"/>
        <w:rPr>
          <w:b/>
          <w:bCs/>
          <w:u w:val="single"/>
        </w:rPr>
      </w:pPr>
      <w:r>
        <w:rPr>
          <w:b/>
          <w:bCs/>
          <w:u w:val="single"/>
        </w:rPr>
        <w:lastRenderedPageBreak/>
        <w:t>End of calculation process output</w:t>
      </w:r>
    </w:p>
    <w:p w:rsidR="00742FE1" w:rsidRDefault="009A5374" w:rsidP="00742FE1">
      <w:pPr>
        <w:bidi w:val="0"/>
        <w:rPr>
          <w:b/>
          <w:bCs/>
          <w:u w:val="single"/>
        </w:rPr>
      </w:pPr>
      <w:r>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w:txbxContent>
                <w:p w:rsidR="00EA143E" w:rsidRDefault="00EA143E" w:rsidP="00742FE1">
                  <w:pPr>
                    <w:pStyle w:val="NormalWeb"/>
                    <w:spacing w:before="0" w:beforeAutospacing="0" w:after="0" w:afterAutospacing="0"/>
                    <w:jc w:val="center"/>
                  </w:pPr>
                  <w:proofErr w:type="gramStart"/>
                  <w:r w:rsidRPr="00742FE1">
                    <w:rPr>
                      <w:rFonts w:asciiTheme="minorHAnsi" w:hAnsi="Calibri" w:cstheme="minorBidi"/>
                      <w:color w:val="000000" w:themeColor="dark1"/>
                      <w:kern w:val="24"/>
                      <w:sz w:val="18"/>
                      <w:szCs w:val="18"/>
                    </w:rPr>
                    <w:t>finish</w:t>
                  </w:r>
                  <w:proofErr w:type="gramEnd"/>
                </w:p>
              </w:txbxContent>
            </v:textbox>
          </v:shape>
        </w:pict>
      </w:r>
      <w:r w:rsidR="00742FE1">
        <w:rPr>
          <w:b/>
          <w:bCs/>
          <w:noProof/>
          <w:u w:val="single"/>
        </w:rPr>
        <w:drawing>
          <wp:inline distT="0" distB="0" distL="0" distR="0">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r>
        <w:t>Testing</w:t>
      </w:r>
    </w:p>
    <w:p w:rsidR="00966725" w:rsidRDefault="00966725" w:rsidP="00966725">
      <w:pPr>
        <w:bidi w:val="0"/>
      </w:pPr>
      <w:r>
        <w:t xml:space="preserve">In order to validate the accuracy of the coordinate calculations, a test bench was created. The test bench is written in </w:t>
      </w:r>
      <w:proofErr w:type="gramStart"/>
      <w:r>
        <w:t>VHDL,</w:t>
      </w:r>
      <w:proofErr w:type="gramEnd"/>
      <w:r>
        <w:t xml:space="preserve">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9A5374" w:rsidP="00966725">
      <w:pPr>
        <w:bidi w:val="0"/>
      </w:pPr>
      <w:r>
        <w:pict>
          <v:shapetype id="_x0000_t202" coordsize="21600,21600" o:spt="202" path="m,l,21600r21600,l21600,xe">
            <v:stroke joinstyle="miter"/>
            <v:path gradientshapeok="t" o:connecttype="rect"/>
          </v:shapetype>
          <v:shape id="Text Box 2" o:spid="_x0000_s1066"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w:txbxContent>
                <w:p w:rsidR="00EA143E" w:rsidRPr="00966725" w:rsidRDefault="00EA143E" w:rsidP="00966725">
                  <w:pPr>
                    <w:pStyle w:val="NoSpacing"/>
                    <w:bidi w:val="0"/>
                    <w:rPr>
                      <w:b/>
                      <w:bCs/>
                      <w:sz w:val="24"/>
                      <w:szCs w:val="24"/>
                    </w:rPr>
                  </w:pPr>
                  <w:proofErr w:type="gramStart"/>
                  <w:r w:rsidRPr="00966725">
                    <w:rPr>
                      <w:b/>
                      <w:bCs/>
                      <w:sz w:val="24"/>
                      <w:szCs w:val="24"/>
                    </w:rPr>
                    <w:t>col</w:t>
                  </w:r>
                  <w:proofErr w:type="gramEnd"/>
                  <w:r w:rsidRPr="00966725">
                    <w:rPr>
                      <w:b/>
                      <w:bCs/>
                      <w:sz w:val="24"/>
                      <w:szCs w:val="24"/>
                    </w:rPr>
                    <w:t xml:space="preserve"> row </w:t>
                  </w:r>
                  <w:proofErr w:type="spellStart"/>
                  <w:r w:rsidRPr="00966725">
                    <w:rPr>
                      <w:b/>
                      <w:bCs/>
                      <w:sz w:val="24"/>
                      <w:szCs w:val="24"/>
                    </w:rPr>
                    <w:t>tl</w:t>
                  </w:r>
                  <w:proofErr w:type="spellEnd"/>
                  <w:r w:rsidRPr="00966725">
                    <w:rPr>
                      <w:b/>
                      <w:bCs/>
                      <w:sz w:val="24"/>
                      <w:szCs w:val="24"/>
                    </w:rPr>
                    <w:t xml:space="preserve"> </w:t>
                  </w:r>
                  <w:proofErr w:type="spellStart"/>
                  <w:r w:rsidRPr="00966725">
                    <w:rPr>
                      <w:b/>
                      <w:bCs/>
                      <w:sz w:val="24"/>
                      <w:szCs w:val="24"/>
                    </w:rPr>
                    <w:t>tr</w:t>
                  </w:r>
                  <w:proofErr w:type="spellEnd"/>
                  <w:r w:rsidRPr="00966725">
                    <w:rPr>
                      <w:b/>
                      <w:bCs/>
                      <w:sz w:val="24"/>
                      <w:szCs w:val="24"/>
                    </w:rPr>
                    <w:t xml:space="preserve"> </w:t>
                  </w:r>
                  <w:proofErr w:type="spellStart"/>
                  <w:r w:rsidRPr="00966725">
                    <w:rPr>
                      <w:b/>
                      <w:bCs/>
                      <w:sz w:val="24"/>
                      <w:szCs w:val="24"/>
                    </w:rPr>
                    <w:t>bl</w:t>
                  </w:r>
                  <w:proofErr w:type="spellEnd"/>
                  <w:r w:rsidRPr="00966725">
                    <w:rPr>
                      <w:b/>
                      <w:bCs/>
                      <w:sz w:val="24"/>
                      <w:szCs w:val="24"/>
                    </w:rPr>
                    <w:t xml:space="preserve"> </w:t>
                  </w:r>
                  <w:proofErr w:type="spellStart"/>
                  <w:r w:rsidRPr="00966725">
                    <w:rPr>
                      <w:b/>
                      <w:bCs/>
                      <w:sz w:val="24"/>
                      <w:szCs w:val="24"/>
                    </w:rPr>
                    <w:t>br</w:t>
                  </w:r>
                  <w:proofErr w:type="spellEnd"/>
                  <w:r w:rsidRPr="00966725">
                    <w:rPr>
                      <w:b/>
                      <w:bCs/>
                      <w:sz w:val="24"/>
                      <w:szCs w:val="24"/>
                    </w:rPr>
                    <w:t xml:space="preserve"> </w:t>
                  </w:r>
                  <w:proofErr w:type="spellStart"/>
                  <w:r w:rsidRPr="00966725">
                    <w:rPr>
                      <w:b/>
                      <w:bCs/>
                      <w:sz w:val="24"/>
                      <w:szCs w:val="24"/>
                    </w:rPr>
                    <w:t>d_row</w:t>
                  </w:r>
                  <w:proofErr w:type="spellEnd"/>
                  <w:r w:rsidRPr="00966725">
                    <w:rPr>
                      <w:b/>
                      <w:bCs/>
                      <w:sz w:val="24"/>
                      <w:szCs w:val="24"/>
                    </w:rPr>
                    <w:t xml:space="preserve"> </w:t>
                  </w:r>
                  <w:proofErr w:type="spellStart"/>
                  <w:r w:rsidRPr="00966725">
                    <w:rPr>
                      <w:b/>
                      <w:bCs/>
                      <w:sz w:val="24"/>
                      <w:szCs w:val="24"/>
                    </w:rPr>
                    <w:t>d_col</w:t>
                  </w:r>
                  <w:proofErr w:type="spellEnd"/>
                  <w:r w:rsidRPr="00966725">
                    <w:rPr>
                      <w:b/>
                      <w:bCs/>
                      <w:sz w:val="24"/>
                      <w:szCs w:val="24"/>
                    </w:rPr>
                    <w:t xml:space="preserve"> </w:t>
                  </w:r>
                  <w:proofErr w:type="spellStart"/>
                  <w:r w:rsidRPr="00966725">
                    <w:rPr>
                      <w:b/>
                      <w:bCs/>
                      <w:sz w:val="24"/>
                      <w:szCs w:val="24"/>
                    </w:rPr>
                    <w:t>oor</w:t>
                  </w:r>
                  <w:proofErr w:type="spellEnd"/>
                </w:p>
                <w:p w:rsidR="00EA143E" w:rsidRDefault="00EA143E" w:rsidP="00966725">
                  <w:pPr>
                    <w:pStyle w:val="NoSpacing"/>
                    <w:bidi w:val="0"/>
                  </w:pPr>
                </w:p>
                <w:p w:rsidR="00EA143E" w:rsidRDefault="00EA143E" w:rsidP="00966725">
                  <w:pPr>
                    <w:pStyle w:val="NoSpacing"/>
                    <w:bidi w:val="0"/>
                    <w:rPr>
                      <w:rtl/>
                    </w:rPr>
                  </w:pPr>
                  <w:r>
                    <w:t>310 189 0 0 0 0 0 0 1</w:t>
                  </w:r>
                </w:p>
                <w:p w:rsidR="00EA143E" w:rsidRDefault="00EA143E" w:rsidP="00966725">
                  <w:pPr>
                    <w:pStyle w:val="NoSpacing"/>
                    <w:bidi w:val="0"/>
                    <w:rPr>
                      <w:rtl/>
                    </w:rPr>
                  </w:pPr>
                  <w:r>
                    <w:t>311 189 0 0 0 0 0 0 1</w:t>
                  </w:r>
                </w:p>
                <w:p w:rsidR="00EA143E" w:rsidRDefault="00EA143E" w:rsidP="00966725">
                  <w:pPr>
                    <w:pStyle w:val="NoSpacing"/>
                    <w:bidi w:val="0"/>
                    <w:rPr>
                      <w:rtl/>
                    </w:rPr>
                  </w:pPr>
                  <w:r>
                    <w:t>312 189 0 0 0 0 0 0 1</w:t>
                  </w:r>
                </w:p>
                <w:p w:rsidR="00EA143E" w:rsidRDefault="00EA143E" w:rsidP="00966725">
                  <w:pPr>
                    <w:pStyle w:val="NoSpacing"/>
                    <w:bidi w:val="0"/>
                    <w:rPr>
                      <w:rtl/>
                    </w:rPr>
                  </w:pPr>
                  <w:r>
                    <w:t>313 189 0 0 0 0 0 0 1</w:t>
                  </w:r>
                </w:p>
                <w:p w:rsidR="00EA143E" w:rsidRDefault="00EA143E" w:rsidP="00966725">
                  <w:pPr>
                    <w:pStyle w:val="NoSpacing"/>
                    <w:bidi w:val="0"/>
                    <w:rPr>
                      <w:rtl/>
                    </w:rPr>
                  </w:pPr>
                  <w:r>
                    <w:t>314 189 0 0 0 0 120 116 0</w:t>
                  </w:r>
                </w:p>
                <w:p w:rsidR="00EA143E" w:rsidRDefault="00EA143E" w:rsidP="00966725">
                  <w:pPr>
                    <w:pStyle w:val="NoSpacing"/>
                    <w:bidi w:val="0"/>
                    <w:rPr>
                      <w:rtl/>
                    </w:rPr>
                  </w:pPr>
                  <w:r>
                    <w:t>315 189 3932 3933 4060 4061 25 56 0</w:t>
                  </w:r>
                </w:p>
                <w:p w:rsidR="00EA143E" w:rsidRDefault="00EA143E" w:rsidP="00966725">
                  <w:pPr>
                    <w:pStyle w:val="NoSpacing"/>
                    <w:bidi w:val="0"/>
                    <w:rPr>
                      <w:rtl/>
                    </w:rPr>
                  </w:pPr>
                  <w:r>
                    <w:t>316 189 3932 3933 4060 4061 53 72 0</w:t>
                  </w:r>
                </w:p>
                <w:p w:rsidR="00EA143E" w:rsidRDefault="00EA143E" w:rsidP="00966725">
                  <w:pPr>
                    <w:pStyle w:val="NoSpacing"/>
                    <w:bidi w:val="0"/>
                    <w:rPr>
                      <w:rtl/>
                    </w:rPr>
                  </w:pPr>
                  <w:r>
                    <w:t>317 189 3932 3933 4060 4061 80 88 0</w:t>
                  </w:r>
                </w:p>
                <w:p w:rsidR="00EA143E" w:rsidRDefault="00EA143E" w:rsidP="00966725">
                  <w:pPr>
                    <w:pStyle w:val="NoSpacing"/>
                    <w:bidi w:val="0"/>
                    <w:rPr>
                      <w:rtl/>
                    </w:rPr>
                  </w:pPr>
                  <w:r>
                    <w:t>318 189 3932 3933 4060 4061 108 104 0</w:t>
                  </w:r>
                </w:p>
                <w:p w:rsidR="00EA143E" w:rsidRDefault="00EA143E" w:rsidP="00966725">
                  <w:pPr>
                    <w:pStyle w:val="NoSpacing"/>
                    <w:bidi w:val="0"/>
                  </w:pPr>
                  <w:r>
                    <w:t>319 189 4061 4062 4189 4190 8 120 0</w:t>
                  </w:r>
                </w:p>
              </w:txbxContent>
            </v:textbox>
            <w10:wrap type="none"/>
            <w10:anchorlock/>
          </v:shape>
        </w:pict>
      </w:r>
    </w:p>
    <w:p w:rsidR="00966725" w:rsidRDefault="00966725" w:rsidP="00966725">
      <w:pPr>
        <w:bidi w:val="0"/>
      </w:pPr>
      <w:r>
        <w:t>The next diagram describes the testing process:</w:t>
      </w:r>
    </w:p>
    <w:p w:rsidR="00966725" w:rsidRDefault="00966725" w:rsidP="00966725">
      <w:pPr>
        <w:bidi w:val="0"/>
      </w:pPr>
    </w:p>
    <w:p w:rsidR="00966725" w:rsidRDefault="00966725" w:rsidP="00966725">
      <w:pPr>
        <w:bidi w:val="0"/>
      </w:pPr>
      <w:r>
        <w:rPr>
          <w:noProof/>
        </w:rPr>
        <w:lastRenderedPageBreak/>
        <w:drawing>
          <wp:inline distT="0" distB="0" distL="0" distR="0">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747D5B" w:rsidRDefault="00D55D4E" w:rsidP="00747D5B">
      <w:pPr>
        <w:bidi w:val="0"/>
      </w:pPr>
      <w:r>
        <w:t>The follo</w:t>
      </w:r>
      <w:r w:rsidR="00747D5B">
        <w:t>wing stage was to inj</w:t>
      </w:r>
      <w:r>
        <w:t>ect</w:t>
      </w:r>
      <w:r w:rsidR="00747D5B">
        <w:t xml:space="preserve"> the text file into a </w:t>
      </w:r>
      <w:proofErr w:type="spellStart"/>
      <w:r w:rsidR="00747D5B">
        <w:t>Matlab</w:t>
      </w:r>
      <w:proofErr w:type="spellEnd"/>
      <w:r w:rsidR="00747D5B">
        <w:t xml:space="preserve"> script ("</w:t>
      </w:r>
      <w:proofErr w:type="spellStart"/>
      <w:r w:rsidR="00747D5B" w:rsidRPr="00747D5B">
        <w:rPr>
          <w:i/>
          <w:iCs/>
        </w:rPr>
        <w:t>test_addr_calc_output.m</w:t>
      </w:r>
      <w:proofErr w:type="spellEnd"/>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747D5B" w:rsidRDefault="00747D5B" w:rsidP="00747D5B">
      <w:pPr>
        <w:bidi w:val="0"/>
      </w:pPr>
      <w:r>
        <w:rPr>
          <w:noProof/>
        </w:rPr>
        <w:drawing>
          <wp:inline distT="0" distB="0" distL="0" distR="0">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966725" w:rsidRDefault="00966725" w:rsidP="00966725">
      <w:pPr>
        <w:bidi w:val="0"/>
      </w:pPr>
    </w:p>
    <w:p w:rsidR="00966725" w:rsidRDefault="007A5F04" w:rsidP="007A5F04">
      <w:pPr>
        <w:pStyle w:val="Heading2"/>
        <w:bidi w:val="0"/>
      </w:pPr>
      <w:r>
        <w:lastRenderedPageBreak/>
        <w:t>Bilinear Interpolator</w:t>
      </w:r>
    </w:p>
    <w:p w:rsidR="007A5F04" w:rsidRDefault="007A5F04" w:rsidP="007A5F04">
      <w:pPr>
        <w:pStyle w:val="Heading3"/>
        <w:bidi w:val="0"/>
      </w:pPr>
      <w:r>
        <w:t>General description</w:t>
      </w:r>
    </w:p>
    <w:p w:rsidR="00510AC3" w:rsidRDefault="00510AC3" w:rsidP="00510AC3">
      <w:pPr>
        <w:bidi w:val="0"/>
      </w:pPr>
      <w:r>
        <w:t>The unit calculates the mean average of 4 given gray-scale values, achieved by 2 stage calculation.</w:t>
      </w:r>
      <w:r w:rsidR="001808F1">
        <w:rPr>
          <w:noProof/>
        </w:rPr>
        <w:drawing>
          <wp:inline distT="0" distB="0" distL="0" distR="0">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1808F1" w:rsidRDefault="001808F1" w:rsidP="001808F1">
      <w:pPr>
        <w:bidi w:val="0"/>
      </w:pPr>
    </w:p>
    <w:p w:rsidR="007A5F04" w:rsidRDefault="00510AC3" w:rsidP="00510AC3">
      <w:pPr>
        <w:pStyle w:val="Heading3"/>
        <w:bidi w:val="0"/>
      </w:pPr>
      <w:r>
        <w:t>The algorithm</w:t>
      </w:r>
    </w:p>
    <w:p w:rsidR="00510AC3" w:rsidRDefault="00510AC3" w:rsidP="00510AC3">
      <w:pPr>
        <w:bidi w:val="0"/>
      </w:pPr>
      <w:r>
        <w:rPr>
          <w:noProof/>
        </w:rPr>
        <w:drawing>
          <wp:inline distT="0" distB="0" distL="0" distR="0">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2224375" cy="1434409"/>
                    </a:xfrm>
                    <a:prstGeom prst="rect">
                      <a:avLst/>
                    </a:prstGeom>
                  </pic:spPr>
                </pic:pic>
              </a:graphicData>
            </a:graphic>
          </wp:inline>
        </w:drawing>
      </w:r>
    </w:p>
    <w:p w:rsidR="00510AC3" w:rsidRDefault="00510AC3" w:rsidP="00510AC3">
      <w:pPr>
        <w:bidi w:val="0"/>
        <w:rPr>
          <w:position w:val="-54"/>
        </w:rPr>
      </w:pPr>
      <w:r w:rsidRPr="00DD2E19">
        <w:rPr>
          <w:position w:val="-54"/>
        </w:rPr>
        <w:object w:dxaOrig="4959" w:dyaOrig="1200">
          <v:shape id="_x0000_i1040" type="#_x0000_t75" style="width:247.7pt;height:60.2pt" o:ole="">
            <v:imagedata r:id="rId71" o:title=""/>
          </v:shape>
          <o:OLEObject Type="Embed" ProgID="Equation.DSMT4" ShapeID="_x0000_i1040" DrawAspect="Content" ObjectID="_1413709498" r:id="rId72"/>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r w:rsidRPr="00891B74">
        <w:lastRenderedPageBreak/>
        <w:t>µArchitecture</w:t>
      </w:r>
      <w:r>
        <w:t xml:space="preserve"> </w:t>
      </w:r>
    </w:p>
    <w:p w:rsidR="001808F1" w:rsidRDefault="00A4449C" w:rsidP="001808F1">
      <w:pPr>
        <w:bidi w:val="0"/>
      </w:pPr>
      <w:r>
        <w:object w:dxaOrig="15724" w:dyaOrig="10178">
          <v:shape id="_x0000_i1041" type="#_x0000_t75" style="width:414.25pt;height:269.2pt" o:ole="">
            <v:imagedata r:id="rId73" o:title=""/>
          </v:shape>
          <o:OLEObject Type="Embed" ProgID="Visio.Drawing.11" ShapeID="_x0000_i1041" DrawAspect="Content" ObjectID="_1413709499" r:id="rId74"/>
        </w:object>
      </w:r>
    </w:p>
    <w:p w:rsidR="007A0EEF" w:rsidRDefault="007A0EEF" w:rsidP="007A0EEF">
      <w:pPr>
        <w:pStyle w:val="Heading3"/>
        <w:bidi w:val="0"/>
      </w:pPr>
      <w:r>
        <w:t>Inputs</w:t>
      </w:r>
    </w:p>
    <w:tbl>
      <w:tblPr>
        <w:tblStyle w:val="TableGrid"/>
        <w:tblW w:w="8730" w:type="dxa"/>
        <w:tblLook w:val="04A0" w:firstRow="1" w:lastRow="0" w:firstColumn="1" w:lastColumn="0" w:noHBand="0" w:noVBand="1"/>
      </w:tblPr>
      <w:tblGrid>
        <w:gridCol w:w="1546"/>
        <w:gridCol w:w="1386"/>
        <w:gridCol w:w="1708"/>
        <w:gridCol w:w="1762"/>
        <w:gridCol w:w="2328"/>
      </w:tblGrid>
      <w:tr w:rsidR="007A0EEF" w:rsidTr="009A5374">
        <w:tc>
          <w:tcPr>
            <w:tcW w:w="1546" w:type="dxa"/>
          </w:tcPr>
          <w:p w:rsidR="007A0EEF" w:rsidRPr="00DF40DF" w:rsidRDefault="007A0EEF" w:rsidP="009A5374">
            <w:pPr>
              <w:bidi w:val="0"/>
              <w:rPr>
                <w:b/>
                <w:bCs/>
              </w:rPr>
            </w:pPr>
            <w:r w:rsidRPr="00DF40DF">
              <w:rPr>
                <w:b/>
                <w:bCs/>
              </w:rPr>
              <w:t>Name</w:t>
            </w:r>
          </w:p>
        </w:tc>
        <w:tc>
          <w:tcPr>
            <w:tcW w:w="1386"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762" w:type="dxa"/>
          </w:tcPr>
          <w:p w:rsidR="007A0EEF" w:rsidRPr="00DF40DF" w:rsidRDefault="007A0EEF" w:rsidP="009A5374">
            <w:pPr>
              <w:bidi w:val="0"/>
              <w:rPr>
                <w:b/>
                <w:bCs/>
              </w:rPr>
            </w:pPr>
            <w:r w:rsidRPr="00DF40DF">
              <w:rPr>
                <w:b/>
                <w:bCs/>
              </w:rPr>
              <w:t>size</w:t>
            </w:r>
          </w:p>
        </w:tc>
        <w:tc>
          <w:tcPr>
            <w:tcW w:w="2328" w:type="dxa"/>
          </w:tcPr>
          <w:p w:rsidR="007A0EEF" w:rsidRPr="00DF40DF" w:rsidRDefault="007A0EEF" w:rsidP="009A5374">
            <w:pPr>
              <w:bidi w:val="0"/>
              <w:rPr>
                <w:b/>
                <w:bCs/>
              </w:rPr>
            </w:pPr>
            <w:proofErr w:type="spellStart"/>
            <w:r>
              <w:rPr>
                <w:b/>
                <w:bCs/>
              </w:rPr>
              <w:t>Recived</w:t>
            </w:r>
            <w:proofErr w:type="spellEnd"/>
            <w:r>
              <w:rPr>
                <w:b/>
                <w:bCs/>
              </w:rPr>
              <w:t xml:space="preserve"> from</w:t>
            </w:r>
          </w:p>
        </w:tc>
      </w:tr>
      <w:tr w:rsidR="007A0EEF" w:rsidTr="009A5374">
        <w:tc>
          <w:tcPr>
            <w:tcW w:w="1546" w:type="dxa"/>
          </w:tcPr>
          <w:p w:rsidR="007A0EEF" w:rsidRDefault="007A0EEF" w:rsidP="009A5374">
            <w:pPr>
              <w:bidi w:val="0"/>
            </w:pPr>
            <w:r>
              <w:t>Pix_1_in</w:t>
            </w:r>
          </w:p>
        </w:tc>
        <w:tc>
          <w:tcPr>
            <w:tcW w:w="1386" w:type="dxa"/>
          </w:tcPr>
          <w:p w:rsidR="007A0EEF" w:rsidRDefault="007A0EEF" w:rsidP="009A5374">
            <w:pPr>
              <w:bidi w:val="0"/>
            </w:pPr>
            <w:r>
              <w:t>Value of 1</w:t>
            </w:r>
            <w:r w:rsidRPr="00D12ADF">
              <w:rPr>
                <w:vertAlign w:val="superscript"/>
              </w:rPr>
              <w:t>st</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2_in</w:t>
            </w:r>
          </w:p>
        </w:tc>
        <w:tc>
          <w:tcPr>
            <w:tcW w:w="1386" w:type="dxa"/>
          </w:tcPr>
          <w:p w:rsidR="007A0EEF" w:rsidRDefault="007A0EEF" w:rsidP="009A5374">
            <w:pPr>
              <w:bidi w:val="0"/>
            </w:pPr>
            <w:r>
              <w:t>Value of 2</w:t>
            </w:r>
            <w:r w:rsidRPr="00D12ADF">
              <w:rPr>
                <w:vertAlign w:val="superscript"/>
              </w:rPr>
              <w:t>n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3_in</w:t>
            </w:r>
          </w:p>
        </w:tc>
        <w:tc>
          <w:tcPr>
            <w:tcW w:w="1386" w:type="dxa"/>
          </w:tcPr>
          <w:p w:rsidR="007A0EEF" w:rsidRDefault="007A0EEF" w:rsidP="009A5374">
            <w:pPr>
              <w:bidi w:val="0"/>
            </w:pPr>
            <w:r>
              <w:t>Value of 3</w:t>
            </w:r>
            <w:r w:rsidRPr="00D12ADF">
              <w:rPr>
                <w:vertAlign w:val="superscript"/>
              </w:rPr>
              <w:t>r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4_in</w:t>
            </w:r>
          </w:p>
        </w:tc>
        <w:tc>
          <w:tcPr>
            <w:tcW w:w="1386" w:type="dxa"/>
          </w:tcPr>
          <w:p w:rsidR="007A0EEF" w:rsidRDefault="007A0EEF" w:rsidP="009A5374">
            <w:pPr>
              <w:bidi w:val="0"/>
            </w:pPr>
            <w:r>
              <w:t>Value of 4</w:t>
            </w:r>
            <w:r w:rsidRPr="00D12ADF">
              <w:rPr>
                <w:vertAlign w:val="superscript"/>
              </w:rPr>
              <w:t>th</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proofErr w:type="spellStart"/>
            <w:r w:rsidRPr="008232AE">
              <w:t>delta_row</w:t>
            </w:r>
            <w:proofErr w:type="spellEnd"/>
          </w:p>
        </w:tc>
        <w:tc>
          <w:tcPr>
            <w:tcW w:w="1386" w:type="dxa"/>
          </w:tcPr>
          <w:p w:rsidR="007A0EEF" w:rsidRDefault="007A0EEF" w:rsidP="009A5374">
            <w:pPr>
              <w:bidi w:val="0"/>
            </w:pPr>
            <w:r>
              <w:t>Holds the delta of row,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r w:rsidR="007A0EEF" w:rsidTr="009A5374">
        <w:tc>
          <w:tcPr>
            <w:tcW w:w="1546" w:type="dxa"/>
          </w:tcPr>
          <w:p w:rsidR="007A0EEF" w:rsidRDefault="007A0EEF" w:rsidP="009A5374">
            <w:pPr>
              <w:bidi w:val="0"/>
            </w:pPr>
            <w:proofErr w:type="spellStart"/>
            <w:r w:rsidRPr="008232AE">
              <w:t>delta_</w:t>
            </w:r>
            <w:r>
              <w:t>col</w:t>
            </w:r>
            <w:proofErr w:type="spellEnd"/>
          </w:p>
        </w:tc>
        <w:tc>
          <w:tcPr>
            <w:tcW w:w="1386" w:type="dxa"/>
          </w:tcPr>
          <w:p w:rsidR="007A0EEF" w:rsidRDefault="007A0EEF" w:rsidP="009A5374">
            <w:pPr>
              <w:bidi w:val="0"/>
            </w:pPr>
            <w:r>
              <w:t>Holds the delta of col,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bl>
    <w:p w:rsidR="007A0EEF" w:rsidRPr="00CB201B" w:rsidRDefault="007A0EEF" w:rsidP="007A0EEF">
      <w:pPr>
        <w:pStyle w:val="ListParagraph"/>
      </w:pPr>
    </w:p>
    <w:p w:rsidR="007A0EEF" w:rsidRDefault="007A0EEF" w:rsidP="007A0EEF">
      <w:pPr>
        <w:pStyle w:val="Heading3"/>
        <w:bidi w:val="0"/>
      </w:pPr>
      <w:r>
        <w:t>Outputs</w:t>
      </w:r>
    </w:p>
    <w:tbl>
      <w:tblPr>
        <w:tblStyle w:val="TableGrid"/>
        <w:tblW w:w="8680" w:type="dxa"/>
        <w:tblLook w:val="04A0" w:firstRow="1" w:lastRow="0" w:firstColumn="1" w:lastColumn="0" w:noHBand="0" w:noVBand="1"/>
      </w:tblPr>
      <w:tblGrid>
        <w:gridCol w:w="1397"/>
        <w:gridCol w:w="2214"/>
        <w:gridCol w:w="1708"/>
        <w:gridCol w:w="1348"/>
        <w:gridCol w:w="2013"/>
      </w:tblGrid>
      <w:tr w:rsidR="007A0EEF" w:rsidRPr="00DF40DF" w:rsidTr="009A5374">
        <w:tc>
          <w:tcPr>
            <w:tcW w:w="1397" w:type="dxa"/>
          </w:tcPr>
          <w:p w:rsidR="007A0EEF" w:rsidRPr="00DF40DF" w:rsidRDefault="007A0EEF" w:rsidP="009A5374">
            <w:pPr>
              <w:bidi w:val="0"/>
              <w:rPr>
                <w:b/>
                <w:bCs/>
              </w:rPr>
            </w:pPr>
            <w:r w:rsidRPr="00DF40DF">
              <w:rPr>
                <w:b/>
                <w:bCs/>
              </w:rPr>
              <w:t>Name</w:t>
            </w:r>
          </w:p>
        </w:tc>
        <w:tc>
          <w:tcPr>
            <w:tcW w:w="2214"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348" w:type="dxa"/>
          </w:tcPr>
          <w:p w:rsidR="007A0EEF" w:rsidRPr="00DF40DF" w:rsidRDefault="007A0EEF" w:rsidP="009A5374">
            <w:pPr>
              <w:bidi w:val="0"/>
              <w:rPr>
                <w:b/>
                <w:bCs/>
              </w:rPr>
            </w:pPr>
            <w:r w:rsidRPr="00DF40DF">
              <w:rPr>
                <w:b/>
                <w:bCs/>
              </w:rPr>
              <w:t>size</w:t>
            </w:r>
          </w:p>
        </w:tc>
        <w:tc>
          <w:tcPr>
            <w:tcW w:w="2013" w:type="dxa"/>
          </w:tcPr>
          <w:p w:rsidR="007A0EEF" w:rsidRPr="00DF40DF" w:rsidRDefault="007A0EEF" w:rsidP="009A5374">
            <w:pPr>
              <w:bidi w:val="0"/>
              <w:rPr>
                <w:b/>
                <w:bCs/>
              </w:rPr>
            </w:pPr>
            <w:r>
              <w:rPr>
                <w:b/>
                <w:bCs/>
              </w:rPr>
              <w:t>Destination</w:t>
            </w:r>
          </w:p>
        </w:tc>
      </w:tr>
      <w:tr w:rsidR="007A0EEF" w:rsidTr="009A5374">
        <w:tc>
          <w:tcPr>
            <w:tcW w:w="1397" w:type="dxa"/>
          </w:tcPr>
          <w:p w:rsidR="007A0EEF" w:rsidRDefault="007A0EEF" w:rsidP="009A5374">
            <w:pPr>
              <w:bidi w:val="0"/>
            </w:pPr>
            <w:proofErr w:type="spellStart"/>
            <w:r>
              <w:t>Pixel_res</w:t>
            </w:r>
            <w:proofErr w:type="spellEnd"/>
          </w:p>
        </w:tc>
        <w:tc>
          <w:tcPr>
            <w:tcW w:w="2214" w:type="dxa"/>
          </w:tcPr>
          <w:p w:rsidR="007A0EEF" w:rsidRDefault="007A0EEF" w:rsidP="009A5374">
            <w:pPr>
              <w:bidi w:val="0"/>
            </w:pPr>
            <w:r>
              <w:t>Gray scale value for output image</w:t>
            </w:r>
          </w:p>
        </w:tc>
        <w:tc>
          <w:tcPr>
            <w:tcW w:w="1708" w:type="dxa"/>
          </w:tcPr>
          <w:p w:rsidR="007A0EEF" w:rsidRDefault="007A0EEF" w:rsidP="009A5374">
            <w:pPr>
              <w:bidi w:val="0"/>
            </w:pPr>
            <w:r>
              <w:t>Std_logic_vector</w:t>
            </w:r>
          </w:p>
        </w:tc>
        <w:tc>
          <w:tcPr>
            <w:tcW w:w="1348" w:type="dxa"/>
          </w:tcPr>
          <w:p w:rsidR="007A0EEF" w:rsidRDefault="007A0EEF" w:rsidP="009A5374">
            <w:pPr>
              <w:bidi w:val="0"/>
            </w:pPr>
            <w:r>
              <w:t>16/</w:t>
            </w:r>
            <w:r w:rsidRPr="00603B49">
              <w:rPr>
                <w:b/>
                <w:bCs/>
              </w:rPr>
              <w:t>8</w:t>
            </w:r>
            <w:r>
              <w:t>?</w:t>
            </w:r>
          </w:p>
        </w:tc>
        <w:tc>
          <w:tcPr>
            <w:tcW w:w="2013" w:type="dxa"/>
          </w:tcPr>
          <w:p w:rsidR="007A0EEF" w:rsidRDefault="007A0EEF" w:rsidP="009A5374">
            <w:pPr>
              <w:bidi w:val="0"/>
            </w:pPr>
            <w:r>
              <w:t xml:space="preserve">WB to </w:t>
            </w:r>
            <w:proofErr w:type="spellStart"/>
            <w:r>
              <w:t>Sdram</w:t>
            </w:r>
            <w:proofErr w:type="spellEnd"/>
          </w:p>
        </w:tc>
      </w:tr>
      <w:tr w:rsidR="007A0EEF" w:rsidRPr="00BA74D3" w:rsidTr="009A5374">
        <w:tc>
          <w:tcPr>
            <w:tcW w:w="1397" w:type="dxa"/>
          </w:tcPr>
          <w:p w:rsidR="007A0EEF" w:rsidRDefault="007A0EEF" w:rsidP="009A5374">
            <w:pPr>
              <w:bidi w:val="0"/>
            </w:pPr>
            <w:proofErr w:type="spellStart"/>
            <w:r>
              <w:t>Pixel_valid</w:t>
            </w:r>
            <w:proofErr w:type="spellEnd"/>
          </w:p>
        </w:tc>
        <w:tc>
          <w:tcPr>
            <w:tcW w:w="2214" w:type="dxa"/>
          </w:tcPr>
          <w:p w:rsidR="007A0EEF" w:rsidRDefault="007A0EEF" w:rsidP="009A5374">
            <w:pPr>
              <w:bidi w:val="0"/>
            </w:pPr>
            <w:r>
              <w:t>Valid signal for result</w:t>
            </w:r>
          </w:p>
        </w:tc>
        <w:tc>
          <w:tcPr>
            <w:tcW w:w="1708" w:type="dxa"/>
          </w:tcPr>
          <w:p w:rsidR="007A0EEF" w:rsidRDefault="007A0EEF" w:rsidP="009A5374">
            <w:pPr>
              <w:bidi w:val="0"/>
            </w:pPr>
            <w:r>
              <w:t>Std_logic</w:t>
            </w:r>
          </w:p>
        </w:tc>
        <w:tc>
          <w:tcPr>
            <w:tcW w:w="1348" w:type="dxa"/>
          </w:tcPr>
          <w:p w:rsidR="007A0EEF" w:rsidRDefault="007A0EEF" w:rsidP="009A5374">
            <w:pPr>
              <w:bidi w:val="0"/>
            </w:pPr>
            <w:r>
              <w:t>1</w:t>
            </w:r>
          </w:p>
        </w:tc>
        <w:tc>
          <w:tcPr>
            <w:tcW w:w="2013" w:type="dxa"/>
          </w:tcPr>
          <w:p w:rsidR="007A0EEF" w:rsidRDefault="007A0EEF" w:rsidP="009A5374">
            <w:pPr>
              <w:bidi w:val="0"/>
            </w:pPr>
            <w:r>
              <w:t>manager</w:t>
            </w:r>
          </w:p>
        </w:tc>
      </w:tr>
    </w:tbl>
    <w:p w:rsidR="007A0EEF" w:rsidRDefault="005A0F40" w:rsidP="005A0F40">
      <w:pPr>
        <w:pStyle w:val="Heading3"/>
        <w:bidi w:val="0"/>
      </w:pPr>
      <w:r>
        <w:lastRenderedPageBreak/>
        <w:t>Simulation</w:t>
      </w:r>
    </w:p>
    <w:p w:rsidR="005A0F40" w:rsidRPr="005A0F40" w:rsidRDefault="008334DC" w:rsidP="005A0F40">
      <w:pPr>
        <w:bidi w:val="0"/>
      </w:pPr>
      <w:r>
        <w:rPr>
          <w:noProof/>
        </w:rPr>
        <w:drawing>
          <wp:inline distT="0" distB="0" distL="0" distR="0">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9A5374" w:rsidRDefault="009A5374" w:rsidP="009A5374">
      <w:pPr>
        <w:pStyle w:val="Heading1"/>
        <w:bidi w:val="0"/>
      </w:pPr>
      <w:r>
        <w:t>Working methods</w:t>
      </w:r>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r>
        <w:t>Top down design</w:t>
      </w:r>
    </w:p>
    <w:p w:rsidR="009A5374" w:rsidRDefault="009A5374" w:rsidP="009A5374">
      <w:pPr>
        <w:bidi w:val="0"/>
      </w:pPr>
      <w:r>
        <w:t>As recommended, this method was implemented from the beginning of the design.</w:t>
      </w:r>
    </w:p>
    <w:p w:rsidR="009A5374" w:rsidRDefault="002E6D42" w:rsidP="009A5374">
      <w:pPr>
        <w:bidi w:val="0"/>
      </w:pPr>
      <w:r>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r>
        <w:t>Pipeline</w:t>
      </w:r>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 xml:space="preserve">Coordinate translation in </w:t>
      </w:r>
      <w:proofErr w:type="spellStart"/>
      <w:r>
        <w:t>addr_calc</w:t>
      </w:r>
      <w:proofErr w:type="spellEnd"/>
    </w:p>
    <w:p w:rsidR="002E6D42" w:rsidRDefault="002E6D42" w:rsidP="002E6D42">
      <w:pPr>
        <w:pStyle w:val="ListParagraph"/>
        <w:numPr>
          <w:ilvl w:val="0"/>
          <w:numId w:val="22"/>
        </w:numPr>
        <w:bidi w:val="0"/>
      </w:pPr>
      <w:r>
        <w:t xml:space="preserve">Grey level calculations on </w:t>
      </w:r>
      <w:proofErr w:type="spellStart"/>
      <w:r>
        <w:t>bilinear_interpolator</w:t>
      </w:r>
      <w:proofErr w:type="spellEnd"/>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lastRenderedPageBreak/>
        <w:t>The result- throughput was improved and was compatible with the project requirements.</w:t>
      </w:r>
    </w:p>
    <w:p w:rsidR="00B25AC6" w:rsidRDefault="00B25AC6" w:rsidP="00B25AC6">
      <w:pPr>
        <w:bidi w:val="0"/>
      </w:pPr>
      <w:r>
        <w:t>The next figure might visualize the method:</w:t>
      </w:r>
    </w:p>
    <w:p w:rsidR="00B25AC6" w:rsidRDefault="00B25AC6" w:rsidP="00B25AC6">
      <w:pPr>
        <w:bidi w:val="0"/>
      </w:pPr>
      <w:r>
        <w:rPr>
          <w:noProof/>
        </w:rPr>
        <w:drawing>
          <wp:inline distT="0" distB="0" distL="0" distR="0" wp14:anchorId="24D97AD1">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B25AC6" w:rsidP="00B25AC6">
      <w:pPr>
        <w:pStyle w:val="Heading2"/>
        <w:bidi w:val="0"/>
      </w:pPr>
      <w:r>
        <w:t>Test bench</w:t>
      </w:r>
    </w:p>
    <w:p w:rsidR="00B25AC6" w:rsidRDefault="00B25AC6" w:rsidP="00B25AC6">
      <w:pPr>
        <w:bidi w:val="0"/>
      </w:pPr>
      <w:r>
        <w:t>In order to test the components, test benches were used for each component.</w:t>
      </w:r>
    </w:p>
    <w:p w:rsidR="00B25AC6" w:rsidRDefault="00B25AC6" w:rsidP="00B25AC6">
      <w:pPr>
        <w:bidi w:val="0"/>
      </w:pPr>
      <w:r>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r>
        <w:t>Component documenting</w:t>
      </w:r>
    </w:p>
    <w:p w:rsidR="00B25AC6" w:rsidRDefault="00B25AC6" w:rsidP="00B25AC6">
      <w:pPr>
        <w:bidi w:val="0"/>
      </w:pPr>
      <w:r>
        <w:t>On this project few components were created, in time intervals of weeks.</w:t>
      </w:r>
    </w:p>
    <w:p w:rsidR="00B25AC6" w:rsidRDefault="00B25AC6" w:rsidP="00B25AC6">
      <w:pPr>
        <w:bidi w:val="0"/>
      </w:pPr>
      <w:r>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r>
        <w:t xml:space="preserve">Result comparison with </w:t>
      </w:r>
      <w:proofErr w:type="spellStart"/>
      <w:r>
        <w:t>Matlab</w:t>
      </w:r>
      <w:proofErr w:type="spellEnd"/>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 xml:space="preserve">In order to confirm the results, theoretical calculations were made by </w:t>
      </w:r>
      <w:proofErr w:type="spellStart"/>
      <w:r>
        <w:t>Matlab</w:t>
      </w:r>
      <w:proofErr w:type="spellEnd"/>
      <w:r>
        <w:t>.</w:t>
      </w:r>
    </w:p>
    <w:p w:rsidR="00327344" w:rsidRDefault="00327344" w:rsidP="00327344">
      <w:pPr>
        <w:bidi w:val="0"/>
      </w:pPr>
      <w:r>
        <w:t>Since manual comparison is not practical, a Notepad++ compare plugin was used.</w:t>
      </w:r>
    </w:p>
    <w:p w:rsidR="00327344" w:rsidRDefault="00EA143E" w:rsidP="00327344">
      <w:pPr>
        <w:bidi w:val="0"/>
        <w:rPr>
          <w:rFonts w:hint="cs"/>
          <w:rtl/>
        </w:rPr>
      </w:pPr>
      <w:r>
        <w:rPr>
          <w:rFonts w:hint="cs"/>
          <w:rtl/>
        </w:rPr>
        <w:t>להוסיף צילום מסך של השוואה</w:t>
      </w:r>
    </w:p>
    <w:p w:rsidR="00EA143E" w:rsidRPr="00327344" w:rsidRDefault="00EA143E" w:rsidP="00EA143E">
      <w:pPr>
        <w:bidi w:val="0"/>
        <w:rPr>
          <w:rFonts w:hint="cs"/>
          <w:rtl/>
        </w:rPr>
      </w:pPr>
      <w:bookmarkStart w:id="44" w:name="_GoBack"/>
      <w:bookmarkEnd w:id="44"/>
    </w:p>
    <w:p w:rsidR="00327344" w:rsidRPr="00327344" w:rsidRDefault="00327344" w:rsidP="00327344">
      <w:pPr>
        <w:bidi w:val="0"/>
      </w:pPr>
    </w:p>
    <w:p w:rsidR="002E6D42" w:rsidRDefault="002E6D42" w:rsidP="002E6D42">
      <w:pPr>
        <w:bidi w:val="0"/>
      </w:pPr>
    </w:p>
    <w:p w:rsidR="002E6D42" w:rsidRDefault="002E6D42" w:rsidP="002E6D42">
      <w:pPr>
        <w:bidi w:val="0"/>
      </w:pPr>
    </w:p>
    <w:p w:rsidR="002E6D42" w:rsidRPr="002E6D42" w:rsidRDefault="002E6D42" w:rsidP="002E6D42">
      <w:pPr>
        <w:pStyle w:val="Heading1"/>
        <w:bidi w:val="0"/>
      </w:pPr>
      <w:r w:rsidRPr="002E6D42">
        <w:t>Problems during the process</w:t>
      </w:r>
    </w:p>
    <w:p w:rsidR="002E6D42" w:rsidRPr="002E6D42" w:rsidRDefault="002E6D42" w:rsidP="002E6D42">
      <w:pPr>
        <w:bidi w:val="0"/>
      </w:pPr>
    </w:p>
    <w:p w:rsidR="002E6D42" w:rsidRPr="009A5374" w:rsidRDefault="002E6D42" w:rsidP="002E6D42">
      <w:pPr>
        <w:bidi w:val="0"/>
      </w:pPr>
    </w:p>
    <w:p w:rsidR="007A5F04" w:rsidRPr="007A5F04" w:rsidRDefault="007A5F04" w:rsidP="007A5F04">
      <w:pPr>
        <w:bidi w:val="0"/>
      </w:pPr>
    </w:p>
    <w:p w:rsidR="00966725" w:rsidRDefault="00966725" w:rsidP="00966725">
      <w:pPr>
        <w:bidi w:val="0"/>
      </w:pPr>
    </w:p>
    <w:p w:rsidR="00966725" w:rsidRDefault="00966725" w:rsidP="00966725">
      <w:pPr>
        <w:bidi w:val="0"/>
      </w:pPr>
    </w:p>
    <w:p w:rsidR="00966725" w:rsidRPr="00966725" w:rsidRDefault="00966725" w:rsidP="00966725">
      <w:pPr>
        <w:bidi w:val="0"/>
      </w:pPr>
    </w:p>
    <w:sectPr w:rsidR="00966725" w:rsidRPr="00966725" w:rsidSect="00672299">
      <w:headerReference w:type="default" r:id="rId77"/>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43E" w:rsidRDefault="00EA143E" w:rsidP="00A16ECC">
      <w:pPr>
        <w:spacing w:after="0" w:line="240" w:lineRule="auto"/>
      </w:pPr>
      <w:r>
        <w:separator/>
      </w:r>
    </w:p>
  </w:endnote>
  <w:endnote w:type="continuationSeparator" w:id="0">
    <w:p w:rsidR="00EA143E" w:rsidRDefault="00EA143E"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43E" w:rsidRDefault="00EA143E" w:rsidP="00A16ECC">
      <w:pPr>
        <w:spacing w:after="0" w:line="240" w:lineRule="auto"/>
      </w:pPr>
      <w:r>
        <w:separator/>
      </w:r>
    </w:p>
  </w:footnote>
  <w:footnote w:type="continuationSeparator" w:id="0">
    <w:p w:rsidR="00EA143E" w:rsidRDefault="00EA143E"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43E" w:rsidRDefault="00EA143E"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CA1F9C"/>
    <w:multiLevelType w:val="multilevel"/>
    <w:tmpl w:val="4470CA56"/>
    <w:lvl w:ilvl="0">
      <w:start w:val="1"/>
      <w:numFmt w:val="decimal"/>
      <w:pStyle w:val="Heading1"/>
      <w:lvlText w:val="%1"/>
      <w:lvlJc w:val="left"/>
      <w:pPr>
        <w:ind w:left="432" w:hanging="432"/>
      </w:pPr>
      <w:rPr>
        <w:rFonts w:hint="default"/>
        <w:u w:val="none"/>
      </w:rPr>
    </w:lvl>
    <w:lvl w:ilvl="1">
      <w:start w:val="1"/>
      <w:numFmt w:val="decimal"/>
      <w:pStyle w:val="Heading2"/>
      <w:lvlText w:val="%1.%2"/>
      <w:lvlJc w:val="left"/>
      <w:pPr>
        <w:ind w:left="576" w:hanging="576"/>
      </w:pPr>
      <w:rPr>
        <w:rFonts w:hint="default"/>
        <w:u w:val="none"/>
      </w:rPr>
    </w:lvl>
    <w:lvl w:ilvl="2">
      <w:start w:val="1"/>
      <w:numFmt w:val="decimal"/>
      <w:pStyle w:val="Heading3"/>
      <w:lvlText w:val="%1.%2.%3"/>
      <w:lvlJc w:val="left"/>
      <w:pPr>
        <w:ind w:left="720" w:hanging="720"/>
      </w:pPr>
      <w:rPr>
        <w:rFonts w:hint="default"/>
        <w:u w:val="none"/>
      </w:rPr>
    </w:lvl>
    <w:lvl w:ilvl="3">
      <w:start w:val="1"/>
      <w:numFmt w:val="decimal"/>
      <w:pStyle w:val="Heading4"/>
      <w:lvlText w:val="%1.%2.%3.%4"/>
      <w:lvlJc w:val="left"/>
      <w:pPr>
        <w:ind w:left="864" w:hanging="864"/>
      </w:pPr>
      <w:rPr>
        <w:rFonts w:hint="default"/>
        <w:u w:val="none"/>
      </w:rPr>
    </w:lvl>
    <w:lvl w:ilvl="4">
      <w:start w:val="1"/>
      <w:numFmt w:val="decimal"/>
      <w:pStyle w:val="Heading5"/>
      <w:lvlText w:val="%1.%2.%3.%4.%5"/>
      <w:lvlJc w:val="left"/>
      <w:pPr>
        <w:ind w:left="1008" w:hanging="1008"/>
      </w:pPr>
      <w:rPr>
        <w:rFonts w:hint="default"/>
        <w:u w:val="none"/>
      </w:rPr>
    </w:lvl>
    <w:lvl w:ilvl="5">
      <w:start w:val="1"/>
      <w:numFmt w:val="decimal"/>
      <w:pStyle w:val="Heading6"/>
      <w:lvlText w:val="%1.%2.%3.%4.%5.%6"/>
      <w:lvlJc w:val="left"/>
      <w:pPr>
        <w:ind w:left="1152" w:hanging="1152"/>
      </w:pPr>
      <w:rPr>
        <w:rFonts w:hint="default"/>
        <w:u w:val="none"/>
      </w:rPr>
    </w:lvl>
    <w:lvl w:ilvl="6">
      <w:start w:val="1"/>
      <w:numFmt w:val="decimal"/>
      <w:pStyle w:val="Heading7"/>
      <w:lvlText w:val="%1.%2.%3.%4.%5.%6.%7"/>
      <w:lvlJc w:val="left"/>
      <w:pPr>
        <w:ind w:left="1296" w:hanging="1296"/>
      </w:pPr>
      <w:rPr>
        <w:rFonts w:hint="default"/>
        <w:b/>
        <w:i/>
        <w:sz w:val="20"/>
        <w:u w:val="none"/>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9"/>
  </w:num>
  <w:num w:numId="4">
    <w:abstractNumId w:val="18"/>
  </w:num>
  <w:num w:numId="5">
    <w:abstractNumId w:val="0"/>
  </w:num>
  <w:num w:numId="6">
    <w:abstractNumId w:val="21"/>
  </w:num>
  <w:num w:numId="7">
    <w:abstractNumId w:val="15"/>
  </w:num>
  <w:num w:numId="8">
    <w:abstractNumId w:val="3"/>
  </w:num>
  <w:num w:numId="9">
    <w:abstractNumId w:val="5"/>
  </w:num>
  <w:num w:numId="10">
    <w:abstractNumId w:val="6"/>
  </w:num>
  <w:num w:numId="11">
    <w:abstractNumId w:val="2"/>
  </w:num>
  <w:num w:numId="12">
    <w:abstractNumId w:val="8"/>
  </w:num>
  <w:num w:numId="13">
    <w:abstractNumId w:val="16"/>
  </w:num>
  <w:num w:numId="14">
    <w:abstractNumId w:val="17"/>
  </w:num>
  <w:num w:numId="15">
    <w:abstractNumId w:val="4"/>
  </w:num>
  <w:num w:numId="16">
    <w:abstractNumId w:val="12"/>
  </w:num>
  <w:num w:numId="17">
    <w:abstractNumId w:val="14"/>
  </w:num>
  <w:num w:numId="18">
    <w:abstractNumId w:val="20"/>
  </w:num>
  <w:num w:numId="19">
    <w:abstractNumId w:val="10"/>
  </w:num>
  <w:num w:numId="20">
    <w:abstractNumId w:val="13"/>
  </w:num>
  <w:num w:numId="21">
    <w:abstractNumId w:val="11"/>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6084"/>
    <w:rsid w:val="000B6715"/>
    <w:rsid w:val="000C0AEF"/>
    <w:rsid w:val="000C0E52"/>
    <w:rsid w:val="000C170B"/>
    <w:rsid w:val="000C2EB5"/>
    <w:rsid w:val="000C363A"/>
    <w:rsid w:val="000C475A"/>
    <w:rsid w:val="000C53FA"/>
    <w:rsid w:val="000C5654"/>
    <w:rsid w:val="000C6DB9"/>
    <w:rsid w:val="000D0514"/>
    <w:rsid w:val="000D2816"/>
    <w:rsid w:val="000E130D"/>
    <w:rsid w:val="000E1BDB"/>
    <w:rsid w:val="000E3B46"/>
    <w:rsid w:val="000E4052"/>
    <w:rsid w:val="000E54AD"/>
    <w:rsid w:val="000F33A8"/>
    <w:rsid w:val="000F4306"/>
    <w:rsid w:val="000F5CE7"/>
    <w:rsid w:val="000F6382"/>
    <w:rsid w:val="000F6C76"/>
    <w:rsid w:val="0010155A"/>
    <w:rsid w:val="001027CC"/>
    <w:rsid w:val="00106199"/>
    <w:rsid w:val="00107B39"/>
    <w:rsid w:val="00107EC9"/>
    <w:rsid w:val="001115BB"/>
    <w:rsid w:val="0011247F"/>
    <w:rsid w:val="00120BFC"/>
    <w:rsid w:val="00121B35"/>
    <w:rsid w:val="001227B3"/>
    <w:rsid w:val="00123A31"/>
    <w:rsid w:val="00124C75"/>
    <w:rsid w:val="0012515A"/>
    <w:rsid w:val="00126E0E"/>
    <w:rsid w:val="00127147"/>
    <w:rsid w:val="00127ABA"/>
    <w:rsid w:val="0013090E"/>
    <w:rsid w:val="00130E08"/>
    <w:rsid w:val="00132BC2"/>
    <w:rsid w:val="00135560"/>
    <w:rsid w:val="00135E37"/>
    <w:rsid w:val="00142866"/>
    <w:rsid w:val="001448A5"/>
    <w:rsid w:val="0014599D"/>
    <w:rsid w:val="00146B32"/>
    <w:rsid w:val="00147BBD"/>
    <w:rsid w:val="001501E7"/>
    <w:rsid w:val="00154880"/>
    <w:rsid w:val="00156E9A"/>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C0D"/>
    <w:rsid w:val="001B7D83"/>
    <w:rsid w:val="001C12F4"/>
    <w:rsid w:val="001C2164"/>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5760"/>
    <w:rsid w:val="001F0804"/>
    <w:rsid w:val="001F110B"/>
    <w:rsid w:val="001F5953"/>
    <w:rsid w:val="001F6507"/>
    <w:rsid w:val="00201519"/>
    <w:rsid w:val="00203CF6"/>
    <w:rsid w:val="0020612C"/>
    <w:rsid w:val="00206153"/>
    <w:rsid w:val="00206629"/>
    <w:rsid w:val="002105C8"/>
    <w:rsid w:val="002108EE"/>
    <w:rsid w:val="00210CFA"/>
    <w:rsid w:val="0021154A"/>
    <w:rsid w:val="00211A49"/>
    <w:rsid w:val="002131FF"/>
    <w:rsid w:val="002141F8"/>
    <w:rsid w:val="00220806"/>
    <w:rsid w:val="002214A9"/>
    <w:rsid w:val="00221DE4"/>
    <w:rsid w:val="002230C7"/>
    <w:rsid w:val="00224649"/>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71A21"/>
    <w:rsid w:val="003725F1"/>
    <w:rsid w:val="003737E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2692"/>
    <w:rsid w:val="004230B6"/>
    <w:rsid w:val="00424196"/>
    <w:rsid w:val="0042478B"/>
    <w:rsid w:val="004248D7"/>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4C"/>
    <w:rsid w:val="0047636C"/>
    <w:rsid w:val="00477BA5"/>
    <w:rsid w:val="00480C95"/>
    <w:rsid w:val="00485007"/>
    <w:rsid w:val="0048763F"/>
    <w:rsid w:val="00490BF1"/>
    <w:rsid w:val="004925B9"/>
    <w:rsid w:val="004928C8"/>
    <w:rsid w:val="00495B1E"/>
    <w:rsid w:val="004A29E3"/>
    <w:rsid w:val="004A6CC3"/>
    <w:rsid w:val="004A7D57"/>
    <w:rsid w:val="004B1AFC"/>
    <w:rsid w:val="004B475E"/>
    <w:rsid w:val="004B4F16"/>
    <w:rsid w:val="004B641B"/>
    <w:rsid w:val="004B73BE"/>
    <w:rsid w:val="004C10FB"/>
    <w:rsid w:val="004C1438"/>
    <w:rsid w:val="004C1A34"/>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B54"/>
    <w:rsid w:val="00527EF4"/>
    <w:rsid w:val="005351B3"/>
    <w:rsid w:val="00537F5F"/>
    <w:rsid w:val="005408F3"/>
    <w:rsid w:val="00541288"/>
    <w:rsid w:val="00542779"/>
    <w:rsid w:val="00542953"/>
    <w:rsid w:val="00542D93"/>
    <w:rsid w:val="00546033"/>
    <w:rsid w:val="00547E45"/>
    <w:rsid w:val="00550942"/>
    <w:rsid w:val="00552EAD"/>
    <w:rsid w:val="005530A4"/>
    <w:rsid w:val="0055630D"/>
    <w:rsid w:val="005601C7"/>
    <w:rsid w:val="0056070A"/>
    <w:rsid w:val="00561272"/>
    <w:rsid w:val="00562755"/>
    <w:rsid w:val="005643CA"/>
    <w:rsid w:val="00565651"/>
    <w:rsid w:val="00566250"/>
    <w:rsid w:val="00570CA4"/>
    <w:rsid w:val="00570F0B"/>
    <w:rsid w:val="00572BBF"/>
    <w:rsid w:val="00572DE7"/>
    <w:rsid w:val="005737E7"/>
    <w:rsid w:val="00583646"/>
    <w:rsid w:val="00583F84"/>
    <w:rsid w:val="00583FB7"/>
    <w:rsid w:val="00584108"/>
    <w:rsid w:val="00584B23"/>
    <w:rsid w:val="005851F1"/>
    <w:rsid w:val="00591068"/>
    <w:rsid w:val="005922DC"/>
    <w:rsid w:val="0059459B"/>
    <w:rsid w:val="005A0F40"/>
    <w:rsid w:val="005A29AF"/>
    <w:rsid w:val="005A37D3"/>
    <w:rsid w:val="005A5E79"/>
    <w:rsid w:val="005A63F2"/>
    <w:rsid w:val="005A7043"/>
    <w:rsid w:val="005B1776"/>
    <w:rsid w:val="005B1936"/>
    <w:rsid w:val="005B48E4"/>
    <w:rsid w:val="005B52C9"/>
    <w:rsid w:val="005B6851"/>
    <w:rsid w:val="005B766A"/>
    <w:rsid w:val="005C009A"/>
    <w:rsid w:val="005C0A85"/>
    <w:rsid w:val="005C1177"/>
    <w:rsid w:val="005C1556"/>
    <w:rsid w:val="005C2A01"/>
    <w:rsid w:val="005C3D78"/>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2C35"/>
    <w:rsid w:val="00652DF0"/>
    <w:rsid w:val="00657C78"/>
    <w:rsid w:val="00662555"/>
    <w:rsid w:val="00662CB5"/>
    <w:rsid w:val="00662D92"/>
    <w:rsid w:val="00662EE4"/>
    <w:rsid w:val="00663EE5"/>
    <w:rsid w:val="00664188"/>
    <w:rsid w:val="00665F87"/>
    <w:rsid w:val="0066703F"/>
    <w:rsid w:val="0066723D"/>
    <w:rsid w:val="00672299"/>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A8"/>
    <w:rsid w:val="006C1260"/>
    <w:rsid w:val="006C1413"/>
    <w:rsid w:val="006C1CC4"/>
    <w:rsid w:val="006C20AE"/>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7CBB"/>
    <w:rsid w:val="007708B2"/>
    <w:rsid w:val="007724D8"/>
    <w:rsid w:val="00772582"/>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7EC0"/>
    <w:rsid w:val="007D1131"/>
    <w:rsid w:val="007D2801"/>
    <w:rsid w:val="007D2A04"/>
    <w:rsid w:val="007D644D"/>
    <w:rsid w:val="007D6512"/>
    <w:rsid w:val="007D6E02"/>
    <w:rsid w:val="007E02E9"/>
    <w:rsid w:val="007E191B"/>
    <w:rsid w:val="007E250F"/>
    <w:rsid w:val="007E2B21"/>
    <w:rsid w:val="007E4E6D"/>
    <w:rsid w:val="007E528A"/>
    <w:rsid w:val="007E69AE"/>
    <w:rsid w:val="007E73BE"/>
    <w:rsid w:val="007F2101"/>
    <w:rsid w:val="007F4A76"/>
    <w:rsid w:val="007F6A89"/>
    <w:rsid w:val="007F7784"/>
    <w:rsid w:val="007F7FF7"/>
    <w:rsid w:val="008010A0"/>
    <w:rsid w:val="00802AD8"/>
    <w:rsid w:val="00802B41"/>
    <w:rsid w:val="00802C32"/>
    <w:rsid w:val="00805532"/>
    <w:rsid w:val="00805C0B"/>
    <w:rsid w:val="00810407"/>
    <w:rsid w:val="008141B7"/>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A3920"/>
    <w:rsid w:val="008A3B34"/>
    <w:rsid w:val="008A442E"/>
    <w:rsid w:val="008A496A"/>
    <w:rsid w:val="008A54AE"/>
    <w:rsid w:val="008A589C"/>
    <w:rsid w:val="008A5B5C"/>
    <w:rsid w:val="008B0B62"/>
    <w:rsid w:val="008B0EC8"/>
    <w:rsid w:val="008B22E0"/>
    <w:rsid w:val="008B35E3"/>
    <w:rsid w:val="008B6718"/>
    <w:rsid w:val="008C00BC"/>
    <w:rsid w:val="008C09B3"/>
    <w:rsid w:val="008C1774"/>
    <w:rsid w:val="008C6260"/>
    <w:rsid w:val="008C7438"/>
    <w:rsid w:val="008D26EC"/>
    <w:rsid w:val="008D4761"/>
    <w:rsid w:val="008D489E"/>
    <w:rsid w:val="008D7615"/>
    <w:rsid w:val="008E39E6"/>
    <w:rsid w:val="008E521C"/>
    <w:rsid w:val="008E70FE"/>
    <w:rsid w:val="008F0285"/>
    <w:rsid w:val="008F0A2C"/>
    <w:rsid w:val="008F1EEB"/>
    <w:rsid w:val="008F43CA"/>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F6"/>
    <w:rsid w:val="009A7FE4"/>
    <w:rsid w:val="009B3F32"/>
    <w:rsid w:val="009B5F4B"/>
    <w:rsid w:val="009C10A6"/>
    <w:rsid w:val="009C5E35"/>
    <w:rsid w:val="009C7995"/>
    <w:rsid w:val="009D30FB"/>
    <w:rsid w:val="009D368B"/>
    <w:rsid w:val="009D4610"/>
    <w:rsid w:val="009D5FA1"/>
    <w:rsid w:val="009D60C6"/>
    <w:rsid w:val="009D7168"/>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88D"/>
    <w:rsid w:val="00A140DA"/>
    <w:rsid w:val="00A1475B"/>
    <w:rsid w:val="00A14CBF"/>
    <w:rsid w:val="00A16029"/>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70DC"/>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622"/>
    <w:rsid w:val="00AA173A"/>
    <w:rsid w:val="00AA3055"/>
    <w:rsid w:val="00AA4D29"/>
    <w:rsid w:val="00AA5302"/>
    <w:rsid w:val="00AA5666"/>
    <w:rsid w:val="00AA6198"/>
    <w:rsid w:val="00AA7224"/>
    <w:rsid w:val="00AA75FC"/>
    <w:rsid w:val="00AA7CD7"/>
    <w:rsid w:val="00AB2207"/>
    <w:rsid w:val="00AB2E43"/>
    <w:rsid w:val="00AB369C"/>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B2B"/>
    <w:rsid w:val="00B0189D"/>
    <w:rsid w:val="00B025E8"/>
    <w:rsid w:val="00B02803"/>
    <w:rsid w:val="00B031B9"/>
    <w:rsid w:val="00B058E7"/>
    <w:rsid w:val="00B0649B"/>
    <w:rsid w:val="00B10BD6"/>
    <w:rsid w:val="00B11BB7"/>
    <w:rsid w:val="00B1350B"/>
    <w:rsid w:val="00B138DC"/>
    <w:rsid w:val="00B149AF"/>
    <w:rsid w:val="00B251AB"/>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DF2"/>
    <w:rsid w:val="00B9027B"/>
    <w:rsid w:val="00B90639"/>
    <w:rsid w:val="00B9088F"/>
    <w:rsid w:val="00B90C8F"/>
    <w:rsid w:val="00B91832"/>
    <w:rsid w:val="00B92194"/>
    <w:rsid w:val="00B928E9"/>
    <w:rsid w:val="00B92A73"/>
    <w:rsid w:val="00B94895"/>
    <w:rsid w:val="00BA2E75"/>
    <w:rsid w:val="00BA56F1"/>
    <w:rsid w:val="00BA5F6B"/>
    <w:rsid w:val="00BA7223"/>
    <w:rsid w:val="00BA7872"/>
    <w:rsid w:val="00BB4388"/>
    <w:rsid w:val="00BB46E2"/>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C01FF1"/>
    <w:rsid w:val="00C02104"/>
    <w:rsid w:val="00C115A3"/>
    <w:rsid w:val="00C11895"/>
    <w:rsid w:val="00C1211A"/>
    <w:rsid w:val="00C12161"/>
    <w:rsid w:val="00C14592"/>
    <w:rsid w:val="00C15C5D"/>
    <w:rsid w:val="00C17A27"/>
    <w:rsid w:val="00C22982"/>
    <w:rsid w:val="00C26598"/>
    <w:rsid w:val="00C27ED5"/>
    <w:rsid w:val="00C31CC1"/>
    <w:rsid w:val="00C32AD7"/>
    <w:rsid w:val="00C333ED"/>
    <w:rsid w:val="00C33CA9"/>
    <w:rsid w:val="00C3432C"/>
    <w:rsid w:val="00C35B95"/>
    <w:rsid w:val="00C42068"/>
    <w:rsid w:val="00C4414E"/>
    <w:rsid w:val="00C446BC"/>
    <w:rsid w:val="00C45763"/>
    <w:rsid w:val="00C45F25"/>
    <w:rsid w:val="00C47EEE"/>
    <w:rsid w:val="00C50A25"/>
    <w:rsid w:val="00C5569F"/>
    <w:rsid w:val="00C57CF0"/>
    <w:rsid w:val="00C60DF9"/>
    <w:rsid w:val="00C61E74"/>
    <w:rsid w:val="00C625DB"/>
    <w:rsid w:val="00C63BE9"/>
    <w:rsid w:val="00C63D03"/>
    <w:rsid w:val="00C6469C"/>
    <w:rsid w:val="00C64C6C"/>
    <w:rsid w:val="00C65CA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609D"/>
    <w:rsid w:val="00CB6814"/>
    <w:rsid w:val="00CB7772"/>
    <w:rsid w:val="00CB77CA"/>
    <w:rsid w:val="00CC03D7"/>
    <w:rsid w:val="00CC0C04"/>
    <w:rsid w:val="00CC19DA"/>
    <w:rsid w:val="00CC1ABF"/>
    <w:rsid w:val="00CD0A0B"/>
    <w:rsid w:val="00CD0DB9"/>
    <w:rsid w:val="00CD2AEE"/>
    <w:rsid w:val="00CD4105"/>
    <w:rsid w:val="00CD666B"/>
    <w:rsid w:val="00CE08F9"/>
    <w:rsid w:val="00CE29B1"/>
    <w:rsid w:val="00CE338C"/>
    <w:rsid w:val="00CE5E65"/>
    <w:rsid w:val="00CE669B"/>
    <w:rsid w:val="00CF0110"/>
    <w:rsid w:val="00CF0D57"/>
    <w:rsid w:val="00CF0E17"/>
    <w:rsid w:val="00CF377F"/>
    <w:rsid w:val="00CF41EE"/>
    <w:rsid w:val="00CF7091"/>
    <w:rsid w:val="00CF7E69"/>
    <w:rsid w:val="00D0292F"/>
    <w:rsid w:val="00D0364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9A5"/>
    <w:rsid w:val="00D377C9"/>
    <w:rsid w:val="00D4064A"/>
    <w:rsid w:val="00D40717"/>
    <w:rsid w:val="00D43174"/>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F80"/>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C261B"/>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63E7"/>
    <w:rsid w:val="00F96FA2"/>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08"/>
    <o:shapelayout v:ext="edit">
      <o:idmap v:ext="edit" data="1"/>
      <o:rules v:ext="edit">
        <o:r id="V:Rule1" type="connector" idref="#Straight Arrow Connector 26"/>
        <o:r id="V:Rule2" type="connector" idref="#Straight Arrow Connector 23"/>
        <o:r id="V:Rule3" type="connector" idref="#Straight Arrow Connector 20"/>
        <o:r id="V:Rule4" type="connector" idref="#Straight Arrow Connector 17"/>
        <o:r id="V:Rule5" type="connector" idref="#Straight Arrow Connector 1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3B0D"/>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28242D"/>
    <w:pPr>
      <w:tabs>
        <w:tab w:val="left" w:pos="567"/>
        <w:tab w:val="right" w:leader="dot" w:pos="8296"/>
      </w:tabs>
      <w:bidi w:val="0"/>
    </w:pPr>
  </w:style>
  <w:style w:type="paragraph" w:styleId="TOC2">
    <w:name w:val="toc 2"/>
    <w:basedOn w:val="Normal"/>
    <w:next w:val="Normal"/>
    <w:autoRedefine/>
    <w:uiPriority w:val="39"/>
    <w:unhideWhenUsed/>
    <w:qFormat/>
    <w:rsid w:val="0028242D"/>
    <w:pPr>
      <w:tabs>
        <w:tab w:val="left" w:pos="851"/>
        <w:tab w:val="right" w:leader="dot" w:pos="8296"/>
      </w:tabs>
      <w:bidi w:val="0"/>
      <w:ind w:left="220"/>
    </w:pPr>
  </w:style>
  <w:style w:type="paragraph" w:styleId="TOC3">
    <w:name w:val="toc 3"/>
    <w:basedOn w:val="Normal"/>
    <w:next w:val="Normal"/>
    <w:autoRedefine/>
    <w:uiPriority w:val="39"/>
    <w:unhideWhenUsed/>
    <w:qFormat/>
    <w:rsid w:val="0028242D"/>
    <w:pPr>
      <w:tabs>
        <w:tab w:val="left" w:pos="1418"/>
        <w:tab w:val="right" w:leader="dot" w:pos="8296"/>
      </w:tabs>
      <w:bidi w:val="0"/>
      <w:ind w:left="440"/>
    </w:pPr>
  </w:style>
  <w:style w:type="paragraph" w:styleId="TOC4">
    <w:name w:val="toc 4"/>
    <w:basedOn w:val="Normal"/>
    <w:next w:val="Normal"/>
    <w:autoRedefine/>
    <w:uiPriority w:val="39"/>
    <w:semiHidden/>
    <w:unhideWhenUsed/>
    <w:rsid w:val="002A58D1"/>
    <w:pPr>
      <w:ind w:left="660"/>
    </w:pPr>
  </w:style>
  <w:style w:type="paragraph" w:styleId="TableofFigures">
    <w:name w:val="table of figures"/>
    <w:basedOn w:val="Normal"/>
    <w:next w:val="Normal"/>
    <w:uiPriority w:val="99"/>
    <w:unhideWhenUsed/>
    <w:rsid w:val="00820C64"/>
    <w:pPr>
      <w:spacing w:after="0"/>
    </w:p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7.wmf"/><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7.wmf"/><Relationship Id="rId37" Type="http://schemas.openxmlformats.org/officeDocument/2006/relationships/oleObject" Target="embeddings/oleObject8.bin"/><Relationship Id="rId40" Type="http://schemas.openxmlformats.org/officeDocument/2006/relationships/image" Target="media/image23.gif"/><Relationship Id="rId45" Type="http://schemas.openxmlformats.org/officeDocument/2006/relationships/oleObject" Target="embeddings/oleObject11.bin"/><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oleObject" Target="embeddings/oleObject16.bin"/><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14.bin"/><Relationship Id="rId1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0.png"/><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5.gif"/><Relationship Id="rId48" Type="http://schemas.openxmlformats.org/officeDocument/2006/relationships/oleObject" Target="embeddings/oleObject12.bin"/><Relationship Id="rId56" Type="http://schemas.openxmlformats.org/officeDocument/2006/relationships/image" Target="media/image35.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wmf"/><Relationship Id="rId65" Type="http://schemas.openxmlformats.org/officeDocument/2006/relationships/image" Target="media/image43.png"/><Relationship Id="rId73" Type="http://schemas.openxmlformats.org/officeDocument/2006/relationships/image" Target="media/image50.emf"/><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4.png"/></Relationships>
</file>

<file path=word/_rels/header1.xml.rels><?xml version="1.0" encoding="UTF-8" standalone="yes"?>
<Relationships xmlns="http://schemas.openxmlformats.org/package/2006/relationships"><Relationship Id="rId2" Type="http://schemas.openxmlformats.org/officeDocument/2006/relationships/image" Target="media/image54.gif"/><Relationship Id="rId1" Type="http://schemas.openxmlformats.org/officeDocument/2006/relationships/image" Target="media/image5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FEF2B-803C-4D0F-9D60-4E2BEFDEE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TotalTime>
  <Pages>27</Pages>
  <Words>3972</Words>
  <Characters>19864</Characters>
  <Application>Microsoft Office Word</Application>
  <DocSecurity>0</DocSecurity>
  <Lines>165</Lines>
  <Paragraphs>4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3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Mizrahi</dc:creator>
  <cp:keywords/>
  <dc:description/>
  <cp:lastModifiedBy>Ran Mizrahi</cp:lastModifiedBy>
  <cp:revision>100</cp:revision>
  <dcterms:created xsi:type="dcterms:W3CDTF">2011-08-17T06:56:00Z</dcterms:created>
  <dcterms:modified xsi:type="dcterms:W3CDTF">2012-11-06T10:18:00Z</dcterms:modified>
</cp:coreProperties>
</file>